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261144962"/>
        <w:docPartObj>
          <w:docPartGallery w:val="Cover Pages"/>
          <w:docPartUnique/>
        </w:docPartObj>
      </w:sdtPr>
      <w:sdtEndPr>
        <w:rPr>
          <w:rFonts w:asciiTheme="majorBidi" w:eastAsia="Times New Roman" w:hAnsiTheme="majorBidi"/>
          <w:color w:val="000000"/>
          <w:sz w:val="32"/>
          <w:szCs w:val="32"/>
        </w:rPr>
      </w:sdtEndPr>
      <w:sdtContent>
        <w:p w:rsidR="007E377A" w:rsidRDefault="007E377A">
          <w:pPr>
            <w:pStyle w:val="NoSpacing"/>
            <w:rPr>
              <w:rFonts w:asciiTheme="majorHAnsi" w:eastAsiaTheme="majorEastAsia" w:hAnsiTheme="majorHAnsi" w:cstheme="majorBidi"/>
              <w:sz w:val="72"/>
              <w:szCs w:val="72"/>
            </w:rPr>
          </w:pPr>
        </w:p>
        <w:p w:rsidR="007E377A" w:rsidRDefault="007E377A">
          <w:pPr>
            <w:pStyle w:val="NoSpacing"/>
            <w:rPr>
              <w:rFonts w:asciiTheme="majorHAnsi" w:eastAsiaTheme="majorEastAsia" w:hAnsiTheme="majorHAnsi" w:cstheme="majorBidi"/>
              <w:sz w:val="72"/>
              <w:szCs w:val="72"/>
            </w:rPr>
          </w:pPr>
        </w:p>
        <w:p w:rsidR="007E377A" w:rsidRDefault="007E377A">
          <w:pPr>
            <w:pStyle w:val="NoSpacing"/>
            <w:rPr>
              <w:rFonts w:asciiTheme="majorHAnsi" w:eastAsiaTheme="majorEastAsia" w:hAnsiTheme="majorHAnsi" w:cstheme="majorBidi"/>
              <w:sz w:val="72"/>
              <w:szCs w:val="72"/>
            </w:rPr>
          </w:pPr>
        </w:p>
        <w:p w:rsidR="007E377A" w:rsidRDefault="007E377A">
          <w:pPr>
            <w:pStyle w:val="NoSpacing"/>
            <w:rPr>
              <w:rFonts w:asciiTheme="majorHAnsi" w:eastAsiaTheme="majorEastAsia" w:hAnsiTheme="majorHAnsi" w:cstheme="majorBidi"/>
              <w:sz w:val="72"/>
              <w:szCs w:val="72"/>
            </w:rPr>
          </w:pPr>
        </w:p>
        <w:p w:rsidR="007E377A" w:rsidRDefault="007E377A">
          <w:pPr>
            <w:pStyle w:val="NoSpacing"/>
            <w:rPr>
              <w:rFonts w:asciiTheme="majorHAnsi" w:eastAsiaTheme="majorEastAsia" w:hAnsiTheme="majorHAnsi" w:cstheme="majorBidi"/>
              <w:sz w:val="72"/>
              <w:szCs w:val="72"/>
            </w:rPr>
          </w:pPr>
        </w:p>
        <w:p w:rsidR="007E377A" w:rsidRDefault="00297BA2">
          <w:pPr>
            <w:pStyle w:val="NoSpacing"/>
            <w:rPr>
              <w:rFonts w:asciiTheme="majorHAnsi" w:eastAsiaTheme="majorEastAsia" w:hAnsiTheme="majorHAnsi" w:cstheme="majorBidi"/>
              <w:sz w:val="72"/>
              <w:szCs w:val="72"/>
            </w:rPr>
          </w:pPr>
          <w:r w:rsidRPr="00297BA2">
            <w:rPr>
              <w:rFonts w:eastAsiaTheme="majorEastAsia" w:cstheme="majorBidi"/>
              <w:noProof/>
            </w:rPr>
            <w:pict>
              <v:rect id="Rectangle 111" o:spid="_x0000_s1026" style="position:absolute;margin-left:0;margin-top:0;width:641.75pt;height:64pt;z-index:251712512;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" o:allowincell="f" fillcolor="#4bacc6" strokecolor="#31849b">
                <w10:wrap anchorx="page" anchory="page"/>
              </v:rect>
            </w:pict>
          </w:r>
          <w:r w:rsidRPr="00297BA2">
            <w:rPr>
              <w:rFonts w:eastAsiaTheme="majorEastAsia" w:cstheme="majorBidi"/>
              <w:noProof/>
            </w:rPr>
            <w:pict>
              <v:rect id="Rectangle 110" o:spid="_x0000_s1447" style="position:absolute;margin-left:0;margin-top:0;width:7.15pt;height:830.75pt;z-index:251715584;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" o:allowincell="f" fillcolor="white [3212]" strokecolor="#31849b">
                <w10:wrap anchorx="margin" anchory="page"/>
              </v:rect>
            </w:pict>
          </w:r>
          <w:r w:rsidRPr="00297BA2">
            <w:rPr>
              <w:rFonts w:eastAsiaTheme="majorEastAsia" w:cstheme="majorBidi"/>
              <w:noProof/>
            </w:rPr>
            <w:pict>
              <v:rect id="Rectangle 109" o:spid="_x0000_s1446" style="position:absolute;margin-left:0;margin-top:0;width:7.15pt;height:830.75pt;z-index:251714560;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" o:allowincell="f" fillcolor="white [3212]" strokecolor="#31849b">
                <w10:wrap anchorx="margin" anchory="page"/>
              </v:rect>
            </w:pict>
          </w:r>
          <w:r w:rsidRPr="00297BA2">
            <w:rPr>
              <w:rFonts w:eastAsiaTheme="majorEastAsia" w:cstheme="majorBidi"/>
              <w:noProof/>
            </w:rPr>
            <w:pict>
              <v:rect id="Rectangle 108" o:spid="_x0000_s1445" style="position:absolute;margin-left:0;margin-top:0;width:641.75pt;height:64pt;z-index:251713536;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" o:allowincell="f" fillcolor="#4bacc6" strokecolor="#31849b">
                <w10:wrap anchorx="page" anchory="margin"/>
              </v:rect>
            </w:pict>
          </w:r>
        </w:p>
        <w:sdt>
          <w:sdtPr>
            <w:rPr>
              <w:rFonts w:asciiTheme="majorBidi" w:eastAsia="Times New Roman" w:hAnsiTheme="majorBidi" w:cstheme="majorBidi"/>
              <w:b/>
              <w:bCs/>
              <w:color w:val="1F4E79" w:themeColor="accent1" w:themeShade="80"/>
              <w:sz w:val="56"/>
              <w:szCs w:val="56"/>
            </w:rPr>
            <w:alias w:val="Title"/>
            <w:id w:val="14700071"/>
            <w:placeholder>
              <w:docPart w:val="A02757F32F7847BDAB62923164398332"/>
            </w:placeholder>
            <w:dataBinding w:prefixMappings="xmlns:ns0='http://schemas.openxmlformats.org/package/2006/metadata/core-properties' xmlns:ns1='http://purl.org/dc/elements/1.1/'" w:xpath="/ns0:coreProperties[1]/ns1:title[1]" w:storeItemID="{6C3C8BC8-F283-45AE-878A-BAB7291924A1}"/>
            <w:text/>
          </w:sdtPr>
          <w:sdtContent>
            <w:p w:rsidR="007E377A" w:rsidRPr="00046F2C" w:rsidRDefault="007E377A" w:rsidP="007E377A">
              <w:pPr>
                <w:pStyle w:val="NoSpacing"/>
                <w:jc w:val="center"/>
                <w:rPr>
                  <w:rFonts w:asciiTheme="majorHAnsi" w:eastAsiaTheme="majorEastAsia" w:hAnsiTheme="majorHAnsi" w:cstheme="majorBidi"/>
                  <w:color w:val="1F4E79" w:themeColor="accent1" w:themeShade="80"/>
                  <w:sz w:val="200"/>
                  <w:szCs w:val="200"/>
                </w:rPr>
              </w:pPr>
              <w:r w:rsidRPr="00046F2C">
                <w:rPr>
                  <w:rFonts w:asciiTheme="majorBidi" w:eastAsia="Times New Roman" w:hAnsiTheme="majorBidi" w:cstheme="majorBidi"/>
                  <w:b/>
                  <w:bCs/>
                  <w:color w:val="1F4E79" w:themeColor="accent1" w:themeShade="80"/>
                  <w:sz w:val="56"/>
                  <w:szCs w:val="56"/>
                </w:rPr>
                <w:t>Seat Planning System</w:t>
              </w:r>
            </w:p>
          </w:sdtContent>
        </w:sdt>
        <w:sdt>
          <w:sdtPr>
            <w:rPr>
              <w:rFonts w:asciiTheme="majorBidi" w:eastAsia="Times New Roman" w:hAnsiTheme="majorBidi" w:cstheme="majorBidi"/>
              <w:b/>
              <w:bCs/>
              <w:color w:val="1F4E79" w:themeColor="accent1" w:themeShade="80"/>
              <w:sz w:val="32"/>
              <w:szCs w:val="32"/>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7E377A" w:rsidRPr="00046F2C" w:rsidRDefault="007E377A" w:rsidP="007E377A">
              <w:pPr>
                <w:pStyle w:val="NoSpacing"/>
                <w:jc w:val="center"/>
                <w:rPr>
                  <w:rFonts w:asciiTheme="majorHAnsi" w:eastAsiaTheme="majorEastAsia" w:hAnsiTheme="majorHAnsi" w:cstheme="majorBidi"/>
                  <w:color w:val="1F4E79" w:themeColor="accent1" w:themeShade="80"/>
                  <w:sz w:val="32"/>
                  <w:szCs w:val="32"/>
                </w:rPr>
              </w:pPr>
              <w:r w:rsidRPr="00046F2C">
                <w:rPr>
                  <w:rFonts w:asciiTheme="majorBidi" w:eastAsia="Times New Roman" w:hAnsiTheme="majorBidi" w:cstheme="majorBidi"/>
                  <w:b/>
                  <w:bCs/>
                  <w:color w:val="1F4E79" w:themeColor="accent1" w:themeShade="80"/>
                  <w:sz w:val="32"/>
                  <w:szCs w:val="32"/>
                </w:rPr>
                <w:t>Software Requirements Specification and Analysis</w:t>
              </w:r>
            </w:p>
          </w:sdtContent>
        </w:sdt>
        <w:p w:rsidR="003F08DB" w:rsidRPr="008B02A0" w:rsidRDefault="007E377A" w:rsidP="003F08DB">
          <w:pPr>
            <w:pStyle w:val="Default"/>
            <w:jc w:val="center"/>
            <w:rPr>
              <w:color w:val="1F4E79" w:themeColor="accent1" w:themeShade="80"/>
            </w:rPr>
          </w:pPr>
          <w:r w:rsidRPr="008B02A0">
            <w:rPr>
              <w:rFonts w:asciiTheme="majorBidi" w:eastAsia="Times New Roman" w:hAnsiTheme="majorBidi" w:cstheme="majorBidi"/>
              <w:bCs/>
              <w:color w:val="1F4E79" w:themeColor="accent1" w:themeShade="80"/>
            </w:rPr>
            <w:t>BUS-602</w:t>
          </w:r>
          <w:r w:rsidR="003F08DB" w:rsidRPr="008B02A0">
            <w:rPr>
              <w:color w:val="1F4E79" w:themeColor="accent1" w:themeShade="80"/>
            </w:rPr>
            <w:t xml:space="preserve">: Management Information Systems </w:t>
          </w:r>
        </w:p>
        <w:p w:rsidR="007E377A" w:rsidRPr="003F08DB" w:rsidRDefault="007E377A" w:rsidP="007E377A">
          <w:pPr>
            <w:pStyle w:val="NoSpacing"/>
            <w:jc w:val="center"/>
            <w:rPr>
              <w:rFonts w:asciiTheme="majorHAnsi" w:eastAsiaTheme="majorEastAsia" w:hAnsiTheme="majorHAnsi" w:cstheme="majorBidi"/>
              <w:color w:val="1F4E79" w:themeColor="accent1" w:themeShade="80"/>
              <w:sz w:val="28"/>
              <w:szCs w:val="28"/>
            </w:rPr>
          </w:pPr>
        </w:p>
        <w:p w:rsidR="007E377A" w:rsidRDefault="007E377A">
          <w:pPr>
            <w:pStyle w:val="NoSpacing"/>
            <w:rPr>
              <w:rFonts w:asciiTheme="majorHAnsi" w:eastAsiaTheme="majorEastAsia" w:hAnsiTheme="majorHAnsi" w:cstheme="majorBidi"/>
              <w:sz w:val="36"/>
              <w:szCs w:val="36"/>
            </w:rPr>
          </w:pPr>
        </w:p>
        <w:p w:rsidR="007E377A" w:rsidRDefault="007E377A"/>
        <w:p w:rsidR="007E377A" w:rsidRDefault="007E377A">
          <w:pPr>
            <w:spacing w:line="259" w:lineRule="auto"/>
            <w:jc w:val="left"/>
            <w:rPr>
              <w:rFonts w:asciiTheme="majorBidi" w:eastAsia="Times New Roman" w:hAnsiTheme="majorBidi" w:cstheme="majorBidi"/>
              <w:color w:val="000000"/>
              <w:sz w:val="32"/>
              <w:szCs w:val="32"/>
            </w:rPr>
          </w:pPr>
          <w:r>
            <w:rPr>
              <w:rFonts w:asciiTheme="majorBidi" w:eastAsia="Times New Roman" w:hAnsiTheme="majorBidi" w:cstheme="majorBidi"/>
              <w:color w:val="000000"/>
              <w:sz w:val="32"/>
              <w:szCs w:val="32"/>
            </w:rPr>
            <w:br w:type="page"/>
          </w:r>
        </w:p>
      </w:sdtContent>
    </w:sdt>
    <w:p w:rsidR="002B6AAC" w:rsidRPr="007E377A" w:rsidRDefault="002B6AAC" w:rsidP="007E377A">
      <w:pPr>
        <w:spacing w:after="0"/>
        <w:jc w:val="center"/>
        <w:rPr>
          <w:rFonts w:asciiTheme="majorBidi" w:eastAsia="Times New Roman" w:hAnsiTheme="majorBidi" w:cstheme="majorBidi"/>
          <w:color w:val="000000"/>
          <w:sz w:val="32"/>
          <w:szCs w:val="32"/>
        </w:rPr>
      </w:pPr>
    </w:p>
    <w:p w:rsidR="007E377A" w:rsidRPr="00046F2C" w:rsidRDefault="007E377A" w:rsidP="007E377A">
      <w:pPr>
        <w:spacing w:after="0"/>
        <w:jc w:val="left"/>
        <w:rPr>
          <w:rFonts w:asciiTheme="majorBidi" w:eastAsia="Times New Roman" w:hAnsiTheme="majorBidi" w:cstheme="majorBidi"/>
          <w:b/>
          <w:bCs/>
          <w:color w:val="1F4E79" w:themeColor="accent1" w:themeShade="80"/>
          <w:sz w:val="36"/>
          <w:szCs w:val="36"/>
          <w:u w:val="single"/>
        </w:rPr>
      </w:pPr>
      <w:r w:rsidRPr="00046F2C">
        <w:rPr>
          <w:rFonts w:asciiTheme="majorBidi" w:eastAsia="Times New Roman" w:hAnsiTheme="majorBidi" w:cstheme="majorBidi"/>
          <w:b/>
          <w:bCs/>
          <w:color w:val="1F4E79" w:themeColor="accent1" w:themeShade="80"/>
          <w:sz w:val="36"/>
          <w:szCs w:val="36"/>
          <w:u w:val="single"/>
        </w:rPr>
        <w:t>Submitted to</w:t>
      </w:r>
    </w:p>
    <w:p w:rsidR="007E377A" w:rsidRPr="00A3509D" w:rsidRDefault="007E377A" w:rsidP="007E377A">
      <w:pPr>
        <w:spacing w:after="0"/>
        <w:jc w:val="left"/>
        <w:rPr>
          <w:rFonts w:asciiTheme="majorBidi" w:eastAsia="Times New Roman" w:hAnsiTheme="majorBidi" w:cstheme="majorBidi"/>
          <w:b/>
          <w:sz w:val="32"/>
          <w:szCs w:val="32"/>
        </w:rPr>
      </w:pPr>
      <w:r w:rsidRPr="00A3509D">
        <w:rPr>
          <w:rFonts w:asciiTheme="majorBidi" w:eastAsia="Times New Roman" w:hAnsiTheme="majorBidi" w:cstheme="majorBidi"/>
          <w:b/>
          <w:color w:val="000000"/>
          <w:sz w:val="32"/>
          <w:szCs w:val="32"/>
        </w:rPr>
        <w:t xml:space="preserve">Dr. </w:t>
      </w:r>
      <w:proofErr w:type="spellStart"/>
      <w:proofErr w:type="gramStart"/>
      <w:r w:rsidRPr="00A3509D">
        <w:rPr>
          <w:rFonts w:asciiTheme="majorBidi" w:eastAsia="Times New Roman" w:hAnsiTheme="majorBidi" w:cstheme="majorBidi"/>
          <w:b/>
          <w:color w:val="000000"/>
          <w:sz w:val="32"/>
          <w:szCs w:val="32"/>
        </w:rPr>
        <w:t>Md</w:t>
      </w:r>
      <w:proofErr w:type="spellEnd"/>
      <w:r w:rsidRPr="00A3509D">
        <w:rPr>
          <w:rFonts w:asciiTheme="majorBidi" w:eastAsia="Times New Roman" w:hAnsiTheme="majorBidi" w:cstheme="majorBidi"/>
          <w:b/>
          <w:color w:val="000000"/>
          <w:sz w:val="32"/>
          <w:szCs w:val="32"/>
        </w:rPr>
        <w:t xml:space="preserve"> .</w:t>
      </w:r>
      <w:proofErr w:type="gramEnd"/>
      <w:r w:rsidRPr="00A3509D">
        <w:rPr>
          <w:rFonts w:asciiTheme="majorBidi" w:eastAsia="Times New Roman" w:hAnsiTheme="majorBidi" w:cstheme="majorBidi"/>
          <w:b/>
          <w:color w:val="000000"/>
          <w:sz w:val="32"/>
          <w:szCs w:val="32"/>
        </w:rPr>
        <w:t xml:space="preserve"> </w:t>
      </w:r>
      <w:proofErr w:type="spellStart"/>
      <w:r w:rsidRPr="00A3509D">
        <w:rPr>
          <w:rFonts w:asciiTheme="majorBidi" w:eastAsia="Times New Roman" w:hAnsiTheme="majorBidi" w:cstheme="majorBidi"/>
          <w:b/>
          <w:color w:val="000000"/>
          <w:sz w:val="32"/>
          <w:szCs w:val="32"/>
        </w:rPr>
        <w:t>Mahbubul</w:t>
      </w:r>
      <w:proofErr w:type="spellEnd"/>
      <w:r w:rsidRPr="00A3509D">
        <w:rPr>
          <w:rFonts w:asciiTheme="majorBidi" w:eastAsia="Times New Roman" w:hAnsiTheme="majorBidi" w:cstheme="majorBidi"/>
          <w:b/>
          <w:color w:val="000000"/>
          <w:sz w:val="32"/>
          <w:szCs w:val="32"/>
        </w:rPr>
        <w:t xml:space="preserve"> Alam </w:t>
      </w:r>
      <w:proofErr w:type="spellStart"/>
      <w:r w:rsidRPr="00A3509D">
        <w:rPr>
          <w:rFonts w:asciiTheme="majorBidi" w:eastAsia="Times New Roman" w:hAnsiTheme="majorBidi" w:cstheme="majorBidi"/>
          <w:b/>
          <w:color w:val="000000"/>
          <w:sz w:val="32"/>
          <w:szCs w:val="32"/>
        </w:rPr>
        <w:t>Joarder</w:t>
      </w:r>
      <w:proofErr w:type="spellEnd"/>
    </w:p>
    <w:p w:rsidR="007E377A" w:rsidRPr="007E377A" w:rsidRDefault="007E377A" w:rsidP="007E377A">
      <w:pPr>
        <w:spacing w:after="0"/>
        <w:jc w:val="left"/>
        <w:rPr>
          <w:rFonts w:asciiTheme="majorBidi" w:eastAsia="Times New Roman" w:hAnsiTheme="majorBidi" w:cstheme="majorBidi"/>
          <w:sz w:val="32"/>
          <w:szCs w:val="32"/>
        </w:rPr>
      </w:pPr>
      <w:r w:rsidRPr="007E377A">
        <w:rPr>
          <w:rFonts w:asciiTheme="majorBidi" w:eastAsia="Times New Roman" w:hAnsiTheme="majorBidi" w:cstheme="majorBidi"/>
          <w:color w:val="000000"/>
          <w:sz w:val="32"/>
          <w:szCs w:val="32"/>
        </w:rPr>
        <w:t>Professor</w:t>
      </w:r>
    </w:p>
    <w:p w:rsidR="00A3509D" w:rsidRDefault="007E377A" w:rsidP="007E377A">
      <w:pPr>
        <w:spacing w:after="0"/>
        <w:jc w:val="left"/>
        <w:rPr>
          <w:rFonts w:asciiTheme="majorBidi" w:eastAsia="Times New Roman" w:hAnsiTheme="majorBidi" w:cstheme="majorBidi"/>
          <w:color w:val="000000"/>
          <w:sz w:val="32"/>
          <w:szCs w:val="32"/>
        </w:rPr>
      </w:pPr>
      <w:r w:rsidRPr="007E377A">
        <w:rPr>
          <w:rFonts w:asciiTheme="majorBidi" w:eastAsia="Times New Roman" w:hAnsiTheme="majorBidi" w:cstheme="majorBidi"/>
          <w:color w:val="000000"/>
          <w:sz w:val="32"/>
          <w:szCs w:val="32"/>
        </w:rPr>
        <w:t>I</w:t>
      </w:r>
      <w:r w:rsidR="00A3509D">
        <w:rPr>
          <w:rFonts w:asciiTheme="majorBidi" w:eastAsia="Times New Roman" w:hAnsiTheme="majorBidi" w:cstheme="majorBidi"/>
          <w:color w:val="000000"/>
          <w:sz w:val="32"/>
          <w:szCs w:val="32"/>
        </w:rPr>
        <w:t>nstitute of Information Technology</w:t>
      </w:r>
    </w:p>
    <w:p w:rsidR="007E377A" w:rsidRDefault="007E377A" w:rsidP="007E377A">
      <w:pPr>
        <w:spacing w:after="0"/>
        <w:jc w:val="left"/>
        <w:rPr>
          <w:rFonts w:asciiTheme="majorBidi" w:eastAsia="Times New Roman" w:hAnsiTheme="majorBidi" w:cstheme="majorBidi"/>
          <w:color w:val="000000"/>
          <w:sz w:val="32"/>
          <w:szCs w:val="32"/>
        </w:rPr>
      </w:pPr>
      <w:r w:rsidRPr="007E377A">
        <w:rPr>
          <w:rFonts w:asciiTheme="majorBidi" w:eastAsia="Times New Roman" w:hAnsiTheme="majorBidi" w:cstheme="majorBidi"/>
          <w:color w:val="000000"/>
          <w:sz w:val="32"/>
          <w:szCs w:val="32"/>
        </w:rPr>
        <w:t>University of Dhaka</w:t>
      </w:r>
    </w:p>
    <w:p w:rsidR="00A3509D" w:rsidRDefault="00A3509D" w:rsidP="007E377A">
      <w:pPr>
        <w:spacing w:after="0"/>
        <w:jc w:val="left"/>
        <w:rPr>
          <w:rFonts w:asciiTheme="majorBidi" w:eastAsia="Times New Roman" w:hAnsiTheme="majorBidi" w:cstheme="majorBidi"/>
          <w:color w:val="000000"/>
          <w:sz w:val="32"/>
          <w:szCs w:val="32"/>
        </w:rPr>
      </w:pPr>
    </w:p>
    <w:p w:rsidR="007E377A" w:rsidRPr="00A3509D" w:rsidRDefault="007E377A" w:rsidP="007E377A">
      <w:pPr>
        <w:spacing w:after="0"/>
        <w:jc w:val="left"/>
        <w:rPr>
          <w:rFonts w:asciiTheme="majorBidi" w:eastAsia="Times New Roman" w:hAnsiTheme="majorBidi" w:cstheme="majorBidi"/>
          <w:b/>
          <w:sz w:val="32"/>
          <w:szCs w:val="32"/>
        </w:rPr>
      </w:pPr>
      <w:proofErr w:type="spellStart"/>
      <w:r w:rsidRPr="00A3509D">
        <w:rPr>
          <w:rFonts w:asciiTheme="majorBidi" w:eastAsia="Times New Roman" w:hAnsiTheme="majorBidi" w:cstheme="majorBidi"/>
          <w:b/>
          <w:color w:val="000000"/>
          <w:sz w:val="32"/>
          <w:szCs w:val="32"/>
        </w:rPr>
        <w:t>Amit</w:t>
      </w:r>
      <w:proofErr w:type="spellEnd"/>
      <w:r w:rsidRPr="00A3509D">
        <w:rPr>
          <w:rFonts w:asciiTheme="majorBidi" w:eastAsia="Times New Roman" w:hAnsiTheme="majorBidi" w:cstheme="majorBidi"/>
          <w:b/>
          <w:color w:val="000000"/>
          <w:sz w:val="32"/>
          <w:szCs w:val="32"/>
        </w:rPr>
        <w:t xml:space="preserve"> Seal Ami</w:t>
      </w:r>
    </w:p>
    <w:p w:rsidR="007E377A" w:rsidRPr="007E377A" w:rsidRDefault="007E377A" w:rsidP="007E377A">
      <w:pPr>
        <w:spacing w:after="0"/>
        <w:jc w:val="left"/>
        <w:rPr>
          <w:rFonts w:asciiTheme="majorBidi" w:eastAsia="Times New Roman" w:hAnsiTheme="majorBidi" w:cstheme="majorBidi"/>
          <w:sz w:val="32"/>
          <w:szCs w:val="32"/>
        </w:rPr>
      </w:pPr>
      <w:r w:rsidRPr="007E377A">
        <w:rPr>
          <w:rFonts w:asciiTheme="majorBidi" w:eastAsia="Times New Roman" w:hAnsiTheme="majorBidi" w:cstheme="majorBidi"/>
          <w:color w:val="000000"/>
          <w:sz w:val="32"/>
          <w:szCs w:val="32"/>
        </w:rPr>
        <w:t>Lecturer</w:t>
      </w:r>
    </w:p>
    <w:p w:rsidR="00A3509D" w:rsidRDefault="00A3509D" w:rsidP="00A3509D">
      <w:pPr>
        <w:spacing w:after="0"/>
        <w:jc w:val="left"/>
        <w:rPr>
          <w:rFonts w:asciiTheme="majorBidi" w:eastAsia="Times New Roman" w:hAnsiTheme="majorBidi" w:cstheme="majorBidi"/>
          <w:color w:val="000000"/>
          <w:sz w:val="32"/>
          <w:szCs w:val="32"/>
        </w:rPr>
      </w:pPr>
      <w:r w:rsidRPr="007E377A">
        <w:rPr>
          <w:rFonts w:asciiTheme="majorBidi" w:eastAsia="Times New Roman" w:hAnsiTheme="majorBidi" w:cstheme="majorBidi"/>
          <w:color w:val="000000"/>
          <w:sz w:val="32"/>
          <w:szCs w:val="32"/>
        </w:rPr>
        <w:t>I</w:t>
      </w:r>
      <w:r>
        <w:rPr>
          <w:rFonts w:asciiTheme="majorBidi" w:eastAsia="Times New Roman" w:hAnsiTheme="majorBidi" w:cstheme="majorBidi"/>
          <w:color w:val="000000"/>
          <w:sz w:val="32"/>
          <w:szCs w:val="32"/>
        </w:rPr>
        <w:t>nstitute of Information Technology</w:t>
      </w:r>
    </w:p>
    <w:p w:rsidR="00A3509D" w:rsidRDefault="00A3509D" w:rsidP="00A3509D">
      <w:pPr>
        <w:spacing w:after="0"/>
        <w:jc w:val="left"/>
        <w:rPr>
          <w:rFonts w:asciiTheme="majorBidi" w:eastAsia="Times New Roman" w:hAnsiTheme="majorBidi" w:cstheme="majorBidi"/>
          <w:color w:val="000000"/>
          <w:sz w:val="32"/>
          <w:szCs w:val="32"/>
        </w:rPr>
      </w:pPr>
      <w:r w:rsidRPr="007E377A">
        <w:rPr>
          <w:rFonts w:asciiTheme="majorBidi" w:eastAsia="Times New Roman" w:hAnsiTheme="majorBidi" w:cstheme="majorBidi"/>
          <w:color w:val="000000"/>
          <w:sz w:val="32"/>
          <w:szCs w:val="32"/>
        </w:rPr>
        <w:t>University of Dhaka</w:t>
      </w:r>
    </w:p>
    <w:p w:rsidR="002B6AAC" w:rsidRPr="007E377A" w:rsidRDefault="002B6AAC" w:rsidP="007E377A">
      <w:pPr>
        <w:spacing w:after="0"/>
        <w:jc w:val="center"/>
        <w:rPr>
          <w:rFonts w:asciiTheme="majorBidi" w:eastAsia="Times New Roman" w:hAnsiTheme="majorBidi" w:cstheme="majorBidi"/>
          <w:color w:val="000000"/>
          <w:szCs w:val="28"/>
        </w:rPr>
      </w:pPr>
    </w:p>
    <w:p w:rsidR="002B6AAC" w:rsidRPr="00046F2C" w:rsidRDefault="002B6AAC" w:rsidP="007E377A">
      <w:pPr>
        <w:spacing w:after="0"/>
        <w:jc w:val="center"/>
        <w:rPr>
          <w:rFonts w:asciiTheme="majorBidi" w:eastAsia="Times New Roman" w:hAnsiTheme="majorBidi" w:cstheme="majorBidi"/>
          <w:color w:val="1F4E79" w:themeColor="accent1" w:themeShade="80"/>
          <w:szCs w:val="28"/>
        </w:rPr>
      </w:pPr>
    </w:p>
    <w:p w:rsidR="002B6AAC" w:rsidRPr="00046F2C" w:rsidRDefault="002B6AAC" w:rsidP="007E377A">
      <w:pPr>
        <w:spacing w:after="0"/>
        <w:rPr>
          <w:rFonts w:asciiTheme="majorBidi" w:eastAsia="Times New Roman" w:hAnsiTheme="majorBidi" w:cstheme="majorBidi"/>
          <w:b/>
          <w:bCs/>
          <w:color w:val="1F4E79" w:themeColor="accent1" w:themeShade="80"/>
          <w:sz w:val="36"/>
          <w:szCs w:val="36"/>
        </w:rPr>
      </w:pPr>
      <w:r w:rsidRPr="00046F2C">
        <w:rPr>
          <w:rFonts w:asciiTheme="majorBidi" w:eastAsia="Times New Roman" w:hAnsiTheme="majorBidi" w:cstheme="majorBidi"/>
          <w:b/>
          <w:bCs/>
          <w:color w:val="1F4E79" w:themeColor="accent1" w:themeShade="80"/>
          <w:sz w:val="36"/>
          <w:szCs w:val="36"/>
          <w:u w:val="single"/>
        </w:rPr>
        <w:t>Submitted by</w:t>
      </w:r>
    </w:p>
    <w:p w:rsidR="002B6AAC" w:rsidRPr="007E377A" w:rsidRDefault="002B6AAC" w:rsidP="007E377A">
      <w:pPr>
        <w:pStyle w:val="ListParagraph"/>
        <w:numPr>
          <w:ilvl w:val="0"/>
          <w:numId w:val="29"/>
        </w:numPr>
        <w:spacing w:after="0"/>
        <w:rPr>
          <w:rFonts w:asciiTheme="majorBidi" w:eastAsia="Times New Roman" w:hAnsiTheme="majorBidi" w:cstheme="majorBidi"/>
          <w:szCs w:val="28"/>
        </w:rPr>
      </w:pPr>
      <w:proofErr w:type="spellStart"/>
      <w:r w:rsidRPr="007E377A">
        <w:rPr>
          <w:rFonts w:asciiTheme="majorBidi" w:eastAsia="Times New Roman" w:hAnsiTheme="majorBidi" w:cstheme="majorBidi"/>
          <w:szCs w:val="28"/>
        </w:rPr>
        <w:t>Nasimuzzaman</w:t>
      </w:r>
      <w:proofErr w:type="spellEnd"/>
      <w:r w:rsidRPr="007E377A">
        <w:rPr>
          <w:rFonts w:asciiTheme="majorBidi" w:eastAsia="Times New Roman" w:hAnsiTheme="majorBidi" w:cstheme="majorBidi"/>
          <w:szCs w:val="28"/>
        </w:rPr>
        <w:t xml:space="preserve"> </w:t>
      </w:r>
      <w:proofErr w:type="spellStart"/>
      <w:r w:rsidRPr="007E377A">
        <w:rPr>
          <w:rFonts w:asciiTheme="majorBidi" w:eastAsia="Times New Roman" w:hAnsiTheme="majorBidi" w:cstheme="majorBidi"/>
          <w:szCs w:val="28"/>
        </w:rPr>
        <w:t>Himel</w:t>
      </w:r>
      <w:proofErr w:type="spellEnd"/>
    </w:p>
    <w:p w:rsidR="002B6AAC" w:rsidRPr="007E377A" w:rsidRDefault="002B6AAC" w:rsidP="007E377A">
      <w:pPr>
        <w:pStyle w:val="ListParagraph"/>
        <w:numPr>
          <w:ilvl w:val="0"/>
          <w:numId w:val="29"/>
        </w:numPr>
        <w:spacing w:after="0"/>
        <w:rPr>
          <w:rFonts w:asciiTheme="majorBidi" w:eastAsia="Times New Roman" w:hAnsiTheme="majorBidi" w:cstheme="majorBidi"/>
          <w:szCs w:val="28"/>
        </w:rPr>
      </w:pPr>
      <w:r w:rsidRPr="007E377A">
        <w:rPr>
          <w:rFonts w:asciiTheme="majorBidi" w:eastAsia="Times New Roman" w:hAnsiTheme="majorBidi" w:cstheme="majorBidi"/>
          <w:szCs w:val="28"/>
        </w:rPr>
        <w:t xml:space="preserve">Ali </w:t>
      </w:r>
      <w:proofErr w:type="spellStart"/>
      <w:r w:rsidRPr="007E377A">
        <w:rPr>
          <w:rFonts w:asciiTheme="majorBidi" w:eastAsia="Times New Roman" w:hAnsiTheme="majorBidi" w:cstheme="majorBidi"/>
          <w:szCs w:val="28"/>
        </w:rPr>
        <w:t>Zafar</w:t>
      </w:r>
      <w:proofErr w:type="spellEnd"/>
      <w:r w:rsidRPr="007E377A">
        <w:rPr>
          <w:rFonts w:asciiTheme="majorBidi" w:eastAsia="Times New Roman" w:hAnsiTheme="majorBidi" w:cstheme="majorBidi"/>
          <w:szCs w:val="28"/>
        </w:rPr>
        <w:t xml:space="preserve"> </w:t>
      </w:r>
      <w:proofErr w:type="spellStart"/>
      <w:r w:rsidRPr="007E377A">
        <w:rPr>
          <w:rFonts w:asciiTheme="majorBidi" w:eastAsia="Times New Roman" w:hAnsiTheme="majorBidi" w:cstheme="majorBidi"/>
          <w:szCs w:val="28"/>
        </w:rPr>
        <w:t>Sadiq</w:t>
      </w:r>
      <w:proofErr w:type="spellEnd"/>
    </w:p>
    <w:p w:rsidR="002B6AAC" w:rsidRPr="007E377A" w:rsidRDefault="007E377A" w:rsidP="007E377A">
      <w:pPr>
        <w:pStyle w:val="ListParagraph"/>
        <w:numPr>
          <w:ilvl w:val="0"/>
          <w:numId w:val="29"/>
        </w:numPr>
        <w:spacing w:after="0"/>
        <w:textAlignment w:val="baseline"/>
        <w:rPr>
          <w:rFonts w:asciiTheme="majorBidi" w:eastAsia="Times New Roman" w:hAnsiTheme="majorBidi" w:cstheme="majorBidi"/>
          <w:szCs w:val="28"/>
        </w:rPr>
      </w:pPr>
      <w:r>
        <w:rPr>
          <w:rFonts w:asciiTheme="majorBidi" w:eastAsia="Times New Roman" w:hAnsiTheme="majorBidi" w:cstheme="majorBidi"/>
          <w:szCs w:val="28"/>
        </w:rPr>
        <w:t xml:space="preserve">A. </w:t>
      </w:r>
      <w:r w:rsidR="002B6AAC" w:rsidRPr="007E377A">
        <w:rPr>
          <w:rFonts w:asciiTheme="majorBidi" w:eastAsia="Times New Roman" w:hAnsiTheme="majorBidi" w:cstheme="majorBidi"/>
          <w:szCs w:val="28"/>
        </w:rPr>
        <w:t>S. M. Khairul Alam</w:t>
      </w:r>
    </w:p>
    <w:p w:rsidR="002B6AAC" w:rsidRPr="007E377A" w:rsidRDefault="00B90453" w:rsidP="007E377A">
      <w:pPr>
        <w:pStyle w:val="ListParagraph"/>
        <w:numPr>
          <w:ilvl w:val="0"/>
          <w:numId w:val="29"/>
        </w:numPr>
        <w:spacing w:after="0"/>
        <w:rPr>
          <w:rFonts w:asciiTheme="majorBidi" w:eastAsia="Times New Roman" w:hAnsiTheme="majorBidi" w:cstheme="majorBidi"/>
          <w:szCs w:val="28"/>
        </w:rPr>
      </w:pPr>
      <w:proofErr w:type="spellStart"/>
      <w:r>
        <w:rPr>
          <w:rFonts w:asciiTheme="majorBidi" w:eastAsia="Times New Roman" w:hAnsiTheme="majorBidi" w:cstheme="majorBidi"/>
          <w:szCs w:val="28"/>
        </w:rPr>
        <w:t>Naushad</w:t>
      </w:r>
      <w:proofErr w:type="spellEnd"/>
      <w:r>
        <w:rPr>
          <w:rFonts w:asciiTheme="majorBidi" w:eastAsia="Times New Roman" w:hAnsiTheme="majorBidi" w:cstheme="majorBidi"/>
          <w:szCs w:val="28"/>
        </w:rPr>
        <w:t xml:space="preserve"> </w:t>
      </w:r>
      <w:proofErr w:type="spellStart"/>
      <w:r>
        <w:rPr>
          <w:rFonts w:asciiTheme="majorBidi" w:eastAsia="Times New Roman" w:hAnsiTheme="majorBidi" w:cstheme="majorBidi"/>
          <w:szCs w:val="28"/>
        </w:rPr>
        <w:t>Hossain</w:t>
      </w:r>
      <w:proofErr w:type="spellEnd"/>
    </w:p>
    <w:p w:rsidR="002B6AAC" w:rsidRPr="007E377A" w:rsidRDefault="007E377A" w:rsidP="007E377A">
      <w:pPr>
        <w:pStyle w:val="ListParagraph"/>
        <w:numPr>
          <w:ilvl w:val="0"/>
          <w:numId w:val="29"/>
        </w:numPr>
        <w:spacing w:after="0"/>
        <w:rPr>
          <w:rFonts w:asciiTheme="majorBidi" w:eastAsia="Times New Roman" w:hAnsiTheme="majorBidi" w:cstheme="majorBidi"/>
          <w:szCs w:val="28"/>
        </w:rPr>
      </w:pPr>
      <w:r>
        <w:rPr>
          <w:rFonts w:asciiTheme="majorBidi" w:eastAsia="Times New Roman" w:hAnsiTheme="majorBidi" w:cstheme="majorBidi"/>
          <w:szCs w:val="28"/>
        </w:rPr>
        <w:t>Saz</w:t>
      </w:r>
      <w:r w:rsidR="002B6AAC" w:rsidRPr="007E377A">
        <w:rPr>
          <w:rFonts w:asciiTheme="majorBidi" w:eastAsia="Times New Roman" w:hAnsiTheme="majorBidi" w:cstheme="majorBidi"/>
          <w:szCs w:val="28"/>
        </w:rPr>
        <w:t>idul Islam</w:t>
      </w:r>
    </w:p>
    <w:p w:rsidR="002B6AAC" w:rsidRPr="007E377A" w:rsidRDefault="002B6AAC" w:rsidP="007E377A">
      <w:pPr>
        <w:spacing w:after="0"/>
        <w:jc w:val="center"/>
        <w:rPr>
          <w:rFonts w:asciiTheme="majorBidi" w:eastAsia="Times New Roman" w:hAnsiTheme="majorBidi" w:cstheme="majorBidi"/>
          <w:color w:val="000000"/>
          <w:szCs w:val="28"/>
        </w:rPr>
      </w:pPr>
    </w:p>
    <w:p w:rsidR="002B6AAC" w:rsidRPr="00046F2C" w:rsidRDefault="002B6AAC" w:rsidP="007E377A">
      <w:pPr>
        <w:spacing w:after="0"/>
        <w:jc w:val="center"/>
        <w:rPr>
          <w:rFonts w:asciiTheme="majorBidi" w:eastAsia="Times New Roman" w:hAnsiTheme="majorBidi" w:cstheme="majorBidi"/>
          <w:color w:val="1F4E79" w:themeColor="accent1" w:themeShade="80"/>
          <w:szCs w:val="28"/>
        </w:rPr>
      </w:pPr>
    </w:p>
    <w:p w:rsidR="007E377A" w:rsidRPr="00046F2C" w:rsidRDefault="007E377A" w:rsidP="007E377A">
      <w:pPr>
        <w:autoSpaceDE w:val="0"/>
        <w:autoSpaceDN w:val="0"/>
        <w:adjustRightInd w:val="0"/>
        <w:spacing w:after="0" w:line="240" w:lineRule="auto"/>
        <w:rPr>
          <w:rFonts w:cs="Times New Roman"/>
          <w:b/>
          <w:color w:val="1F4E79" w:themeColor="accent1" w:themeShade="80"/>
          <w:sz w:val="36"/>
          <w:szCs w:val="28"/>
          <w:u w:val="single"/>
        </w:rPr>
      </w:pPr>
      <w:r w:rsidRPr="00046F2C">
        <w:rPr>
          <w:rFonts w:cs="Times New Roman"/>
          <w:b/>
          <w:color w:val="1F4E79" w:themeColor="accent1" w:themeShade="80"/>
          <w:sz w:val="36"/>
          <w:szCs w:val="28"/>
          <w:u w:val="single"/>
        </w:rPr>
        <w:t>Submission Date</w:t>
      </w:r>
    </w:p>
    <w:p w:rsidR="002B6AAC" w:rsidRDefault="007E377A" w:rsidP="00F92CD7">
      <w:pPr>
        <w:rPr>
          <w:rFonts w:cs="Times New Roman"/>
          <w:sz w:val="32"/>
          <w:szCs w:val="28"/>
        </w:rPr>
      </w:pPr>
      <w:r>
        <w:rPr>
          <w:rFonts w:cs="Times New Roman"/>
          <w:sz w:val="32"/>
          <w:szCs w:val="28"/>
        </w:rPr>
        <w:t>17/11</w:t>
      </w:r>
      <w:r w:rsidRPr="001426C6">
        <w:rPr>
          <w:rFonts w:cs="Times New Roman"/>
          <w:sz w:val="32"/>
          <w:szCs w:val="28"/>
        </w:rPr>
        <w:t>/2016</w:t>
      </w:r>
    </w:p>
    <w:p w:rsidR="00F92CD7" w:rsidRPr="00F92CD7" w:rsidRDefault="00F92CD7" w:rsidP="00F92CD7">
      <w:pPr>
        <w:rPr>
          <w:rFonts w:cs="Times New Roman"/>
          <w:sz w:val="32"/>
          <w:szCs w:val="28"/>
        </w:rPr>
      </w:pPr>
    </w:p>
    <w:p w:rsidR="002B6AAC" w:rsidRPr="007E377A" w:rsidRDefault="002B6AAC" w:rsidP="007E377A">
      <w:pPr>
        <w:spacing w:after="0"/>
        <w:rPr>
          <w:rFonts w:asciiTheme="majorBidi" w:eastAsia="Times New Roman" w:hAnsiTheme="majorBidi" w:cstheme="majorBidi"/>
          <w:szCs w:val="28"/>
        </w:rPr>
      </w:pPr>
    </w:p>
    <w:p w:rsidR="002B6AAC" w:rsidRPr="00046F2C" w:rsidRDefault="002B6AAC" w:rsidP="007E377A">
      <w:pPr>
        <w:spacing w:after="0"/>
        <w:jc w:val="center"/>
        <w:rPr>
          <w:rFonts w:asciiTheme="majorBidi" w:eastAsia="Times New Roman" w:hAnsiTheme="majorBidi" w:cstheme="majorBidi"/>
          <w:b/>
          <w:bCs/>
          <w:color w:val="1F4E79" w:themeColor="accent1" w:themeShade="80"/>
          <w:szCs w:val="28"/>
        </w:rPr>
      </w:pPr>
      <w:r w:rsidRPr="00046F2C">
        <w:rPr>
          <w:rFonts w:asciiTheme="majorBidi" w:eastAsia="Times New Roman" w:hAnsiTheme="majorBidi" w:cstheme="majorBidi"/>
          <w:b/>
          <w:bCs/>
          <w:color w:val="1F4E79" w:themeColor="accent1" w:themeShade="80"/>
          <w:szCs w:val="28"/>
        </w:rPr>
        <w:lastRenderedPageBreak/>
        <w:t>LETTER OF TRANSMITTAL</w:t>
      </w:r>
    </w:p>
    <w:p w:rsidR="002B6AAC" w:rsidRDefault="002B6AAC" w:rsidP="007E377A">
      <w:pPr>
        <w:spacing w:after="0"/>
        <w:jc w:val="left"/>
        <w:rPr>
          <w:rFonts w:asciiTheme="majorBidi" w:eastAsia="Times New Roman" w:hAnsiTheme="majorBidi" w:cstheme="majorBidi"/>
          <w:color w:val="000000"/>
          <w:szCs w:val="28"/>
        </w:rPr>
      </w:pPr>
      <w:r w:rsidRPr="007E377A">
        <w:rPr>
          <w:rFonts w:asciiTheme="majorBidi" w:eastAsia="Times New Roman" w:hAnsiTheme="majorBidi" w:cstheme="majorBidi"/>
          <w:color w:val="000000"/>
          <w:szCs w:val="28"/>
        </w:rPr>
        <w:t>November, 2016</w:t>
      </w:r>
    </w:p>
    <w:p w:rsidR="007E377A" w:rsidRPr="007E377A" w:rsidRDefault="007E377A" w:rsidP="007E377A">
      <w:pPr>
        <w:spacing w:after="0"/>
        <w:jc w:val="left"/>
        <w:rPr>
          <w:rFonts w:asciiTheme="majorBidi" w:eastAsia="Times New Roman" w:hAnsiTheme="majorBidi" w:cstheme="majorBidi"/>
          <w:szCs w:val="28"/>
        </w:rPr>
      </w:pPr>
      <w:r w:rsidRPr="007E377A">
        <w:rPr>
          <w:rFonts w:asciiTheme="majorBidi" w:eastAsia="Times New Roman" w:hAnsiTheme="majorBidi" w:cstheme="majorBidi"/>
          <w:color w:val="000000"/>
          <w:szCs w:val="28"/>
        </w:rPr>
        <w:t xml:space="preserve">Dr. </w:t>
      </w:r>
      <w:proofErr w:type="spellStart"/>
      <w:proofErr w:type="gramStart"/>
      <w:r w:rsidRPr="007E377A">
        <w:rPr>
          <w:rFonts w:asciiTheme="majorBidi" w:eastAsia="Times New Roman" w:hAnsiTheme="majorBidi" w:cstheme="majorBidi"/>
          <w:color w:val="000000"/>
          <w:szCs w:val="28"/>
        </w:rPr>
        <w:t>Md</w:t>
      </w:r>
      <w:proofErr w:type="spellEnd"/>
      <w:r w:rsidRPr="007E377A">
        <w:rPr>
          <w:rFonts w:asciiTheme="majorBidi" w:eastAsia="Times New Roman" w:hAnsiTheme="majorBidi" w:cstheme="majorBidi"/>
          <w:color w:val="000000"/>
          <w:szCs w:val="28"/>
        </w:rPr>
        <w:t xml:space="preserve"> .</w:t>
      </w:r>
      <w:proofErr w:type="gramEnd"/>
      <w:r w:rsidRPr="007E377A">
        <w:rPr>
          <w:rFonts w:asciiTheme="majorBidi" w:eastAsia="Times New Roman" w:hAnsiTheme="majorBidi" w:cstheme="majorBidi"/>
          <w:color w:val="000000"/>
          <w:szCs w:val="28"/>
        </w:rPr>
        <w:t xml:space="preserve"> </w:t>
      </w:r>
      <w:proofErr w:type="spellStart"/>
      <w:r w:rsidRPr="007E377A">
        <w:rPr>
          <w:rFonts w:asciiTheme="majorBidi" w:eastAsia="Times New Roman" w:hAnsiTheme="majorBidi" w:cstheme="majorBidi"/>
          <w:color w:val="000000"/>
          <w:szCs w:val="28"/>
        </w:rPr>
        <w:t>Mahbubul</w:t>
      </w:r>
      <w:proofErr w:type="spellEnd"/>
      <w:r w:rsidRPr="007E377A">
        <w:rPr>
          <w:rFonts w:asciiTheme="majorBidi" w:eastAsia="Times New Roman" w:hAnsiTheme="majorBidi" w:cstheme="majorBidi"/>
          <w:color w:val="000000"/>
          <w:szCs w:val="28"/>
        </w:rPr>
        <w:t xml:space="preserve"> Alam </w:t>
      </w:r>
      <w:proofErr w:type="spellStart"/>
      <w:r w:rsidRPr="007E377A">
        <w:rPr>
          <w:rFonts w:asciiTheme="majorBidi" w:eastAsia="Times New Roman" w:hAnsiTheme="majorBidi" w:cstheme="majorBidi"/>
          <w:color w:val="000000"/>
          <w:szCs w:val="28"/>
        </w:rPr>
        <w:t>Joarder</w:t>
      </w:r>
      <w:proofErr w:type="spellEnd"/>
    </w:p>
    <w:p w:rsidR="007E377A" w:rsidRPr="007E377A" w:rsidRDefault="007E377A" w:rsidP="007E377A">
      <w:pPr>
        <w:spacing w:after="0"/>
        <w:jc w:val="left"/>
        <w:rPr>
          <w:rFonts w:asciiTheme="majorBidi" w:eastAsia="Times New Roman" w:hAnsiTheme="majorBidi" w:cstheme="majorBidi"/>
          <w:szCs w:val="28"/>
        </w:rPr>
      </w:pPr>
      <w:r w:rsidRPr="007E377A">
        <w:rPr>
          <w:rFonts w:asciiTheme="majorBidi" w:eastAsia="Times New Roman" w:hAnsiTheme="majorBidi" w:cstheme="majorBidi"/>
          <w:color w:val="000000"/>
          <w:szCs w:val="28"/>
        </w:rPr>
        <w:t>Professor</w:t>
      </w:r>
    </w:p>
    <w:p w:rsidR="002B6AAC" w:rsidRPr="007E377A" w:rsidRDefault="002B6AAC" w:rsidP="007E377A">
      <w:pPr>
        <w:spacing w:after="0"/>
        <w:rPr>
          <w:rFonts w:asciiTheme="majorBidi" w:eastAsia="Times New Roman" w:hAnsiTheme="majorBidi" w:cstheme="majorBidi"/>
          <w:szCs w:val="28"/>
        </w:rPr>
      </w:pPr>
      <w:proofErr w:type="spellStart"/>
      <w:r w:rsidRPr="007E377A">
        <w:rPr>
          <w:rFonts w:asciiTheme="majorBidi" w:eastAsia="Times New Roman" w:hAnsiTheme="majorBidi" w:cstheme="majorBidi"/>
          <w:color w:val="000000"/>
          <w:szCs w:val="28"/>
        </w:rPr>
        <w:t>Amit</w:t>
      </w:r>
      <w:proofErr w:type="spellEnd"/>
      <w:r w:rsidRPr="007E377A">
        <w:rPr>
          <w:rFonts w:asciiTheme="majorBidi" w:eastAsia="Times New Roman" w:hAnsiTheme="majorBidi" w:cstheme="majorBidi"/>
          <w:color w:val="000000"/>
          <w:szCs w:val="28"/>
        </w:rPr>
        <w:t xml:space="preserve"> Seal Ami</w:t>
      </w:r>
    </w:p>
    <w:p w:rsidR="007E377A" w:rsidRPr="007E377A" w:rsidRDefault="002B6AAC" w:rsidP="007E377A">
      <w:pPr>
        <w:spacing w:after="0"/>
        <w:rPr>
          <w:rFonts w:asciiTheme="majorBidi" w:eastAsia="Times New Roman" w:hAnsiTheme="majorBidi" w:cstheme="majorBidi"/>
          <w:color w:val="000000"/>
          <w:szCs w:val="28"/>
        </w:rPr>
      </w:pPr>
      <w:r w:rsidRPr="007E377A">
        <w:rPr>
          <w:rFonts w:asciiTheme="majorBidi" w:eastAsia="Times New Roman" w:hAnsiTheme="majorBidi" w:cstheme="majorBidi"/>
          <w:color w:val="000000"/>
          <w:szCs w:val="28"/>
        </w:rPr>
        <w:t>Lecturer</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IIT, University of Dhaka</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Sir,</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 xml:space="preserve">We have prepared the enclosed report on Software Requirements Specification of </w:t>
      </w:r>
      <w:r w:rsidRPr="007E377A">
        <w:rPr>
          <w:rFonts w:asciiTheme="majorBidi" w:eastAsia="Times New Roman" w:hAnsiTheme="majorBidi" w:cstheme="majorBidi"/>
          <w:b/>
          <w:bCs/>
          <w:color w:val="000000"/>
          <w:szCs w:val="28"/>
        </w:rPr>
        <w:t xml:space="preserve">‘Seat Planning System’ </w:t>
      </w:r>
      <w:r w:rsidRPr="007E377A">
        <w:rPr>
          <w:rFonts w:asciiTheme="majorBidi" w:eastAsia="Times New Roman" w:hAnsiTheme="majorBidi" w:cstheme="majorBidi"/>
          <w:color w:val="000000"/>
          <w:szCs w:val="28"/>
        </w:rPr>
        <w:t>for your approval. This report details the requirements I gathered for the project.</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The primary purpose of this report is to summarize our findings from the work that we completed as our Software Requirements Specification and Analysis course project. This report includes the details of each step we followed to collect the requirements.</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Sincerely Yours,</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 xml:space="preserve">BSSE0602-Nasimuzzaman </w:t>
      </w:r>
      <w:proofErr w:type="spellStart"/>
      <w:r w:rsidRPr="007E377A">
        <w:rPr>
          <w:rFonts w:asciiTheme="majorBidi" w:eastAsia="Times New Roman" w:hAnsiTheme="majorBidi" w:cstheme="majorBidi"/>
          <w:color w:val="000000"/>
          <w:szCs w:val="28"/>
        </w:rPr>
        <w:t>Himel</w:t>
      </w:r>
      <w:proofErr w:type="spellEnd"/>
      <w:r w:rsidRPr="007E377A">
        <w:rPr>
          <w:rFonts w:asciiTheme="majorBidi" w:eastAsia="Times New Roman" w:hAnsiTheme="majorBidi" w:cstheme="majorBidi"/>
          <w:color w:val="000000"/>
          <w:szCs w:val="28"/>
        </w:rPr>
        <w:t xml:space="preserve"> </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 xml:space="preserve">BSSE0603-Ali </w:t>
      </w:r>
      <w:proofErr w:type="spellStart"/>
      <w:r w:rsidRPr="007E377A">
        <w:rPr>
          <w:rFonts w:asciiTheme="majorBidi" w:eastAsia="Times New Roman" w:hAnsiTheme="majorBidi" w:cstheme="majorBidi"/>
          <w:color w:val="000000"/>
          <w:szCs w:val="28"/>
        </w:rPr>
        <w:t>Zafar</w:t>
      </w:r>
      <w:proofErr w:type="spellEnd"/>
      <w:r w:rsidRPr="007E377A">
        <w:rPr>
          <w:rFonts w:asciiTheme="majorBidi" w:eastAsia="Times New Roman" w:hAnsiTheme="majorBidi" w:cstheme="majorBidi"/>
          <w:color w:val="000000"/>
          <w:szCs w:val="28"/>
        </w:rPr>
        <w:t xml:space="preserve"> </w:t>
      </w:r>
      <w:proofErr w:type="spellStart"/>
      <w:r w:rsidRPr="007E377A">
        <w:rPr>
          <w:rFonts w:asciiTheme="majorBidi" w:eastAsia="Times New Roman" w:hAnsiTheme="majorBidi" w:cstheme="majorBidi"/>
          <w:color w:val="000000"/>
          <w:szCs w:val="28"/>
        </w:rPr>
        <w:t>Sadiq</w:t>
      </w:r>
      <w:proofErr w:type="spellEnd"/>
    </w:p>
    <w:p w:rsidR="002B6AAC" w:rsidRPr="007E377A" w:rsidRDefault="002B6AAC" w:rsidP="007E377A">
      <w:pPr>
        <w:spacing w:after="0"/>
        <w:rPr>
          <w:rFonts w:asciiTheme="majorBidi" w:eastAsia="Times New Roman" w:hAnsiTheme="majorBidi" w:cstheme="majorBidi"/>
          <w:szCs w:val="28"/>
        </w:rPr>
      </w:pPr>
      <w:proofErr w:type="gramStart"/>
      <w:r w:rsidRPr="007E377A">
        <w:rPr>
          <w:rFonts w:asciiTheme="majorBidi" w:eastAsia="Times New Roman" w:hAnsiTheme="majorBidi" w:cstheme="majorBidi"/>
          <w:color w:val="000000"/>
          <w:szCs w:val="28"/>
        </w:rPr>
        <w:t>BSSE0612-A.</w:t>
      </w:r>
      <w:proofErr w:type="gramEnd"/>
      <w:r w:rsidRPr="007E377A">
        <w:rPr>
          <w:rFonts w:asciiTheme="majorBidi" w:eastAsia="Times New Roman" w:hAnsiTheme="majorBidi" w:cstheme="majorBidi"/>
          <w:color w:val="000000"/>
          <w:szCs w:val="28"/>
        </w:rPr>
        <w:t xml:space="preserve"> S. M. Khairul Alam</w:t>
      </w:r>
    </w:p>
    <w:p w:rsidR="002B6AAC" w:rsidRPr="007E377A" w:rsidRDefault="00B90453" w:rsidP="007E377A">
      <w:pPr>
        <w:spacing w:after="0"/>
        <w:rPr>
          <w:rFonts w:asciiTheme="majorBidi" w:eastAsia="Times New Roman" w:hAnsiTheme="majorBidi" w:cstheme="majorBidi"/>
          <w:szCs w:val="28"/>
        </w:rPr>
      </w:pPr>
      <w:r>
        <w:rPr>
          <w:rFonts w:asciiTheme="majorBidi" w:eastAsia="Times New Roman" w:hAnsiTheme="majorBidi" w:cstheme="majorBidi"/>
          <w:color w:val="000000"/>
          <w:szCs w:val="28"/>
        </w:rPr>
        <w:t>BSSE0625-Na</w:t>
      </w:r>
      <w:r w:rsidR="002B6AAC" w:rsidRPr="007E377A">
        <w:rPr>
          <w:rFonts w:asciiTheme="majorBidi" w:eastAsia="Times New Roman" w:hAnsiTheme="majorBidi" w:cstheme="majorBidi"/>
          <w:color w:val="000000"/>
          <w:szCs w:val="28"/>
        </w:rPr>
        <w:t xml:space="preserve">ushad </w:t>
      </w:r>
      <w:proofErr w:type="spellStart"/>
      <w:r w:rsidR="002B6AAC" w:rsidRPr="007E377A">
        <w:rPr>
          <w:rFonts w:asciiTheme="majorBidi" w:eastAsia="Times New Roman" w:hAnsiTheme="majorBidi" w:cstheme="majorBidi"/>
          <w:color w:val="000000"/>
          <w:szCs w:val="28"/>
        </w:rPr>
        <w:t>Hossain</w:t>
      </w:r>
      <w:proofErr w:type="spellEnd"/>
    </w:p>
    <w:p w:rsidR="002B6AAC" w:rsidRPr="007E377A" w:rsidRDefault="007E377A" w:rsidP="007E377A">
      <w:pPr>
        <w:spacing w:after="0"/>
        <w:rPr>
          <w:rFonts w:asciiTheme="majorBidi" w:eastAsia="Times New Roman" w:hAnsiTheme="majorBidi" w:cstheme="majorBidi"/>
          <w:szCs w:val="28"/>
        </w:rPr>
      </w:pPr>
      <w:r>
        <w:rPr>
          <w:rFonts w:asciiTheme="majorBidi" w:eastAsia="Times New Roman" w:hAnsiTheme="majorBidi" w:cstheme="majorBidi"/>
          <w:color w:val="000000"/>
          <w:szCs w:val="28"/>
        </w:rPr>
        <w:t>BSSE0633- Saz</w:t>
      </w:r>
      <w:r w:rsidR="002B6AAC" w:rsidRPr="007E377A">
        <w:rPr>
          <w:rFonts w:asciiTheme="majorBidi" w:eastAsia="Times New Roman" w:hAnsiTheme="majorBidi" w:cstheme="majorBidi"/>
          <w:color w:val="000000"/>
          <w:szCs w:val="28"/>
        </w:rPr>
        <w:t>idul Islam</w:t>
      </w:r>
    </w:p>
    <w:p w:rsidR="007E377A" w:rsidRPr="00D403B6" w:rsidRDefault="007E377A" w:rsidP="007E377A">
      <w:pPr>
        <w:autoSpaceDE w:val="0"/>
        <w:autoSpaceDN w:val="0"/>
        <w:adjustRightInd w:val="0"/>
        <w:spacing w:after="0"/>
        <w:rPr>
          <w:rFonts w:cs="Times New Roman"/>
          <w:szCs w:val="28"/>
        </w:rPr>
      </w:pPr>
      <w:r>
        <w:rPr>
          <w:rFonts w:cs="Times New Roman"/>
          <w:szCs w:val="28"/>
        </w:rPr>
        <w:t>3rd Year, 6</w:t>
      </w:r>
      <w:r w:rsidRPr="00D403B6">
        <w:rPr>
          <w:rFonts w:cs="Times New Roman"/>
          <w:szCs w:val="28"/>
        </w:rPr>
        <w:t>th Semester, 6th Batch</w:t>
      </w:r>
    </w:p>
    <w:p w:rsidR="007E377A" w:rsidRPr="00D403B6" w:rsidRDefault="007E377A" w:rsidP="007E377A">
      <w:pPr>
        <w:autoSpaceDE w:val="0"/>
        <w:autoSpaceDN w:val="0"/>
        <w:adjustRightInd w:val="0"/>
        <w:spacing w:after="0"/>
        <w:rPr>
          <w:rFonts w:cs="Times New Roman"/>
          <w:szCs w:val="28"/>
        </w:rPr>
      </w:pPr>
      <w:r w:rsidRPr="00D403B6">
        <w:rPr>
          <w:rFonts w:cs="Times New Roman"/>
          <w:szCs w:val="28"/>
        </w:rPr>
        <w:t>Session: 2013-2014</w:t>
      </w:r>
    </w:p>
    <w:p w:rsidR="007E377A" w:rsidRPr="00D403B6" w:rsidRDefault="007E377A" w:rsidP="007E377A">
      <w:pPr>
        <w:autoSpaceDE w:val="0"/>
        <w:autoSpaceDN w:val="0"/>
        <w:adjustRightInd w:val="0"/>
        <w:spacing w:after="0"/>
        <w:rPr>
          <w:rFonts w:cs="Times New Roman"/>
          <w:szCs w:val="28"/>
        </w:rPr>
      </w:pPr>
      <w:r w:rsidRPr="00D403B6">
        <w:rPr>
          <w:rFonts w:cs="Times New Roman"/>
          <w:szCs w:val="28"/>
        </w:rPr>
        <w:t>Institute of Information Technology</w:t>
      </w:r>
    </w:p>
    <w:p w:rsidR="007E377A" w:rsidRPr="007E377A" w:rsidRDefault="007E377A" w:rsidP="007E377A">
      <w:pPr>
        <w:autoSpaceDE w:val="0"/>
        <w:autoSpaceDN w:val="0"/>
        <w:adjustRightInd w:val="0"/>
        <w:spacing w:after="0"/>
        <w:rPr>
          <w:rFonts w:cs="Times New Roman"/>
          <w:szCs w:val="28"/>
        </w:rPr>
      </w:pPr>
      <w:r w:rsidRPr="00D403B6">
        <w:rPr>
          <w:rFonts w:cs="Times New Roman"/>
          <w:szCs w:val="28"/>
        </w:rPr>
        <w:t>Un</w:t>
      </w:r>
      <w:r>
        <w:rPr>
          <w:rFonts w:cs="Times New Roman"/>
          <w:szCs w:val="28"/>
        </w:rPr>
        <w:t>iversity of Dhaka</w:t>
      </w:r>
    </w:p>
    <w:p w:rsidR="007E377A" w:rsidRPr="007E377A" w:rsidRDefault="007E377A" w:rsidP="007E377A">
      <w:pPr>
        <w:spacing w:after="0"/>
        <w:jc w:val="center"/>
        <w:rPr>
          <w:rFonts w:asciiTheme="majorBidi" w:eastAsia="Times New Roman" w:hAnsiTheme="majorBidi" w:cstheme="majorBidi"/>
          <w:color w:val="000000"/>
          <w:szCs w:val="28"/>
          <w:u w:val="single"/>
        </w:rPr>
      </w:pPr>
    </w:p>
    <w:p w:rsidR="002B6AAC" w:rsidRPr="00046F2C" w:rsidRDefault="002B6AAC" w:rsidP="007E377A">
      <w:pPr>
        <w:spacing w:after="0"/>
        <w:jc w:val="center"/>
        <w:rPr>
          <w:rFonts w:asciiTheme="majorBidi" w:eastAsia="Times New Roman" w:hAnsiTheme="majorBidi" w:cstheme="majorBidi"/>
          <w:b/>
          <w:bCs/>
          <w:color w:val="1F4E79" w:themeColor="accent1" w:themeShade="80"/>
          <w:sz w:val="40"/>
          <w:szCs w:val="40"/>
        </w:rPr>
      </w:pPr>
      <w:r w:rsidRPr="00046F2C">
        <w:rPr>
          <w:rFonts w:asciiTheme="majorBidi" w:eastAsia="Times New Roman" w:hAnsiTheme="majorBidi" w:cstheme="majorBidi"/>
          <w:b/>
          <w:bCs/>
          <w:color w:val="1F4E79" w:themeColor="accent1" w:themeShade="80"/>
          <w:sz w:val="40"/>
          <w:szCs w:val="40"/>
        </w:rPr>
        <w:lastRenderedPageBreak/>
        <w:t>Executive Summary</w:t>
      </w:r>
    </w:p>
    <w:p w:rsidR="002B6AAC" w:rsidRPr="007E377A" w:rsidRDefault="002B6AAC" w:rsidP="007E377A">
      <w:pPr>
        <w:spacing w:after="0"/>
        <w:rPr>
          <w:rFonts w:asciiTheme="majorBidi" w:eastAsia="Times New Roman" w:hAnsiTheme="majorBidi" w:cstheme="majorBidi"/>
          <w:color w:val="000000"/>
          <w:szCs w:val="28"/>
        </w:rPr>
      </w:pPr>
      <w:r w:rsidRPr="007E377A">
        <w:rPr>
          <w:rFonts w:asciiTheme="majorBidi" w:eastAsia="Times New Roman" w:hAnsiTheme="majorBidi" w:cstheme="majorBidi"/>
          <w:color w:val="000000"/>
          <w:szCs w:val="28"/>
        </w:rPr>
        <w:t xml:space="preserve">The purpose of Seat Planning System, which is a web application, is to help users (mainly teachers) to arrange seat plan for exams. It takes student rolls and randomizes them. It also takes teachers assigned to the room and informs the teacher through mail. Besides here if the user gives different length of columns wise seats number, then rolls will also be arranged likely. </w:t>
      </w: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2B6AAC" w:rsidRPr="007E377A" w:rsidRDefault="002B6AAC" w:rsidP="007E377A">
      <w:pPr>
        <w:spacing w:after="0"/>
        <w:rPr>
          <w:rFonts w:asciiTheme="majorBidi" w:eastAsia="Times New Roman" w:hAnsiTheme="majorBidi" w:cstheme="majorBidi"/>
          <w:color w:val="000000"/>
          <w:szCs w:val="28"/>
        </w:rPr>
      </w:pPr>
    </w:p>
    <w:p w:rsidR="007E377A" w:rsidRDefault="007E377A" w:rsidP="007E377A">
      <w:pPr>
        <w:spacing w:after="0"/>
        <w:rPr>
          <w:rFonts w:asciiTheme="majorBidi" w:eastAsia="Times New Roman" w:hAnsiTheme="majorBidi" w:cstheme="majorBidi"/>
          <w:color w:val="000000"/>
          <w:szCs w:val="28"/>
        </w:rPr>
      </w:pPr>
    </w:p>
    <w:p w:rsidR="007E377A" w:rsidRDefault="007E377A" w:rsidP="007E377A">
      <w:pPr>
        <w:spacing w:after="0"/>
        <w:rPr>
          <w:rFonts w:asciiTheme="majorBidi" w:eastAsia="Times New Roman" w:hAnsiTheme="majorBidi" w:cstheme="majorBidi"/>
          <w:color w:val="000000"/>
          <w:szCs w:val="28"/>
        </w:rPr>
      </w:pPr>
    </w:p>
    <w:p w:rsidR="007E377A" w:rsidRPr="007E377A" w:rsidRDefault="007E377A" w:rsidP="007E377A">
      <w:pPr>
        <w:spacing w:after="0"/>
        <w:rPr>
          <w:rFonts w:asciiTheme="majorBidi" w:eastAsia="Times New Roman" w:hAnsiTheme="majorBidi" w:cstheme="majorBidi"/>
          <w:szCs w:val="28"/>
        </w:rPr>
      </w:pPr>
    </w:p>
    <w:p w:rsidR="002B6AAC" w:rsidRPr="00011141" w:rsidRDefault="002B6AAC" w:rsidP="007E377A">
      <w:pPr>
        <w:spacing w:after="0"/>
        <w:jc w:val="center"/>
        <w:rPr>
          <w:rFonts w:asciiTheme="majorBidi" w:eastAsia="Times New Roman" w:hAnsiTheme="majorBidi" w:cstheme="majorBidi"/>
          <w:b/>
          <w:bCs/>
          <w:color w:val="1F4E79" w:themeColor="accent1" w:themeShade="80"/>
          <w:sz w:val="40"/>
          <w:szCs w:val="40"/>
        </w:rPr>
      </w:pPr>
      <w:r w:rsidRPr="00011141">
        <w:rPr>
          <w:rFonts w:asciiTheme="majorBidi" w:eastAsia="Times New Roman" w:hAnsiTheme="majorBidi" w:cstheme="majorBidi"/>
          <w:b/>
          <w:bCs/>
          <w:color w:val="1F4E79" w:themeColor="accent1" w:themeShade="80"/>
          <w:sz w:val="40"/>
          <w:szCs w:val="40"/>
        </w:rPr>
        <w:lastRenderedPageBreak/>
        <w:t>Acknowledgement</w:t>
      </w:r>
    </w:p>
    <w:p w:rsidR="002B6AAC" w:rsidRPr="007E377A" w:rsidRDefault="002B6AAC" w:rsidP="007E377A">
      <w:pPr>
        <w:spacing w:after="0"/>
        <w:rPr>
          <w:rFonts w:asciiTheme="majorBidi" w:eastAsia="Times New Roman" w:hAnsiTheme="majorBidi" w:cstheme="majorBidi"/>
          <w:szCs w:val="28"/>
        </w:rPr>
      </w:pPr>
      <w:r w:rsidRPr="007E377A">
        <w:rPr>
          <w:rFonts w:asciiTheme="majorBidi" w:eastAsia="Times New Roman" w:hAnsiTheme="majorBidi" w:cstheme="majorBidi"/>
          <w:color w:val="000000"/>
          <w:szCs w:val="28"/>
        </w:rPr>
        <w:t xml:space="preserve">We express our heartiest gratitude to Almighty ALLAH to complete our designated SRS report in time and without hassles. We are grateful to our honorable sir </w:t>
      </w:r>
      <w:r w:rsidR="007E377A" w:rsidRPr="007E377A">
        <w:rPr>
          <w:rFonts w:asciiTheme="majorBidi" w:eastAsia="Times New Roman" w:hAnsiTheme="majorBidi" w:cstheme="majorBidi"/>
          <w:color w:val="000000"/>
          <w:szCs w:val="28"/>
        </w:rPr>
        <w:t xml:space="preserve">Dr. Md. </w:t>
      </w:r>
      <w:proofErr w:type="spellStart"/>
      <w:r w:rsidR="007E377A" w:rsidRPr="007E377A">
        <w:rPr>
          <w:rFonts w:asciiTheme="majorBidi" w:eastAsia="Times New Roman" w:hAnsiTheme="majorBidi" w:cstheme="majorBidi"/>
          <w:color w:val="000000"/>
          <w:szCs w:val="28"/>
        </w:rPr>
        <w:t>Mahbubul</w:t>
      </w:r>
      <w:proofErr w:type="spellEnd"/>
      <w:r w:rsidR="007E377A" w:rsidRPr="007E377A">
        <w:rPr>
          <w:rFonts w:asciiTheme="majorBidi" w:eastAsia="Times New Roman" w:hAnsiTheme="majorBidi" w:cstheme="majorBidi"/>
          <w:color w:val="000000"/>
          <w:szCs w:val="28"/>
        </w:rPr>
        <w:t xml:space="preserve"> Alam </w:t>
      </w:r>
      <w:proofErr w:type="spellStart"/>
      <w:r w:rsidR="007E377A" w:rsidRPr="007E377A">
        <w:rPr>
          <w:rFonts w:asciiTheme="majorBidi" w:eastAsia="Times New Roman" w:hAnsiTheme="majorBidi" w:cstheme="majorBidi"/>
          <w:color w:val="000000"/>
          <w:szCs w:val="28"/>
        </w:rPr>
        <w:t>Joarder</w:t>
      </w:r>
      <w:proofErr w:type="spellEnd"/>
      <w:r w:rsidR="007E377A" w:rsidRPr="007E377A">
        <w:rPr>
          <w:rFonts w:asciiTheme="majorBidi" w:eastAsia="Times New Roman" w:hAnsiTheme="majorBidi" w:cstheme="majorBidi"/>
          <w:color w:val="000000"/>
          <w:szCs w:val="28"/>
        </w:rPr>
        <w:t xml:space="preserve"> </w:t>
      </w:r>
      <w:r w:rsidRPr="007E377A">
        <w:rPr>
          <w:rFonts w:asciiTheme="majorBidi" w:eastAsia="Times New Roman" w:hAnsiTheme="majorBidi" w:cstheme="majorBidi"/>
          <w:color w:val="000000"/>
          <w:szCs w:val="28"/>
        </w:rPr>
        <w:t xml:space="preserve">and </w:t>
      </w:r>
      <w:proofErr w:type="spellStart"/>
      <w:r w:rsidR="007E377A" w:rsidRPr="007E377A">
        <w:rPr>
          <w:rFonts w:asciiTheme="majorBidi" w:eastAsia="Times New Roman" w:hAnsiTheme="majorBidi" w:cstheme="majorBidi"/>
          <w:color w:val="000000"/>
          <w:szCs w:val="28"/>
        </w:rPr>
        <w:t>Amit</w:t>
      </w:r>
      <w:proofErr w:type="spellEnd"/>
      <w:r w:rsidR="007E377A" w:rsidRPr="007E377A">
        <w:rPr>
          <w:rFonts w:asciiTheme="majorBidi" w:eastAsia="Times New Roman" w:hAnsiTheme="majorBidi" w:cstheme="majorBidi"/>
          <w:color w:val="000000"/>
          <w:szCs w:val="28"/>
        </w:rPr>
        <w:t xml:space="preserve"> Seal Ami</w:t>
      </w:r>
      <w:r w:rsidRPr="007E377A">
        <w:rPr>
          <w:rFonts w:asciiTheme="majorBidi" w:eastAsia="Times New Roman" w:hAnsiTheme="majorBidi" w:cstheme="majorBidi"/>
          <w:color w:val="000000"/>
          <w:szCs w:val="28"/>
        </w:rPr>
        <w:t xml:space="preserve"> sir for their help throughout the working time. They helped us a lot by sharing their knowledge and guiding us to the right direction.</w:t>
      </w:r>
    </w:p>
    <w:p w:rsidR="002B6AAC" w:rsidRDefault="002B6AAC" w:rsidP="002B6AAC"/>
    <w:p w:rsidR="002B6AAC" w:rsidRDefault="002B6AAC" w:rsidP="00DE0CBC">
      <w:pPr>
        <w:pStyle w:val="Heading1"/>
        <w:jc w:val="left"/>
        <w:rPr>
          <w:rFonts w:ascii="Times New Roman" w:hAnsi="Times New Roman" w:cs="Times New Roman"/>
          <w:color w:val="000000" w:themeColor="text1"/>
          <w:szCs w:val="40"/>
        </w:rPr>
      </w:pPr>
    </w:p>
    <w:p w:rsidR="002B6AAC" w:rsidRDefault="002B6AAC" w:rsidP="002B6AAC">
      <w:r>
        <w:br w:type="page"/>
      </w:r>
    </w:p>
    <w:sdt>
      <w:sdtPr>
        <w:rPr>
          <w:rFonts w:ascii="Times New Roman" w:eastAsiaTheme="minorHAnsi" w:hAnsi="Times New Roman" w:cstheme="minorBidi"/>
          <w:color w:val="auto"/>
          <w:sz w:val="28"/>
          <w:szCs w:val="22"/>
        </w:rPr>
        <w:id w:val="1225565057"/>
        <w:docPartObj>
          <w:docPartGallery w:val="Table of Contents"/>
          <w:docPartUnique/>
        </w:docPartObj>
      </w:sdtPr>
      <w:sdtEndPr>
        <w:rPr>
          <w:b/>
          <w:bCs/>
          <w:noProof/>
        </w:rPr>
      </w:sdtEndPr>
      <w:sdtContent>
        <w:p w:rsidR="003C2100" w:rsidRDefault="003C2100">
          <w:pPr>
            <w:pStyle w:val="TOCHeading"/>
          </w:pPr>
          <w:r>
            <w:t>Contents</w:t>
          </w:r>
        </w:p>
        <w:p w:rsidR="00DA5D35" w:rsidRDefault="00297BA2">
          <w:pPr>
            <w:pStyle w:val="TOC1"/>
            <w:tabs>
              <w:tab w:val="right" w:leader="dot" w:pos="9350"/>
            </w:tabs>
            <w:rPr>
              <w:rFonts w:asciiTheme="minorHAnsi" w:eastAsiaTheme="minorEastAsia" w:hAnsiTheme="minorHAnsi"/>
              <w:noProof/>
              <w:sz w:val="22"/>
            </w:rPr>
          </w:pPr>
          <w:r w:rsidRPr="00297BA2">
            <w:fldChar w:fldCharType="begin"/>
          </w:r>
          <w:r w:rsidR="003C2100">
            <w:instrText xml:space="preserve"> TOC \o "1-3" \h \z \u </w:instrText>
          </w:r>
          <w:r w:rsidRPr="00297BA2">
            <w:fldChar w:fldCharType="separate"/>
          </w:r>
          <w:hyperlink w:anchor="_Toc467169470" w:history="1">
            <w:r w:rsidR="00DA5D35" w:rsidRPr="005C2825">
              <w:rPr>
                <w:rStyle w:val="Hyperlink"/>
                <w:noProof/>
              </w:rPr>
              <w:t>Chapter 1: Introduction</w:t>
            </w:r>
            <w:r w:rsidR="00DA5D35">
              <w:rPr>
                <w:noProof/>
                <w:webHidden/>
              </w:rPr>
              <w:tab/>
            </w:r>
            <w:r w:rsidR="00DA5D35">
              <w:rPr>
                <w:noProof/>
                <w:webHidden/>
              </w:rPr>
              <w:fldChar w:fldCharType="begin"/>
            </w:r>
            <w:r w:rsidR="00DA5D35">
              <w:rPr>
                <w:noProof/>
                <w:webHidden/>
              </w:rPr>
              <w:instrText xml:space="preserve"> PAGEREF _Toc467169470 \h </w:instrText>
            </w:r>
            <w:r w:rsidR="00DA5D35">
              <w:rPr>
                <w:noProof/>
                <w:webHidden/>
              </w:rPr>
            </w:r>
            <w:r w:rsidR="00DA5D35">
              <w:rPr>
                <w:noProof/>
                <w:webHidden/>
              </w:rPr>
              <w:fldChar w:fldCharType="separate"/>
            </w:r>
            <w:r w:rsidR="00DA5D35">
              <w:rPr>
                <w:noProof/>
                <w:webHidden/>
              </w:rPr>
              <w:t>8</w:t>
            </w:r>
            <w:r w:rsidR="00DA5D35">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71" w:history="1">
            <w:r w:rsidRPr="005C2825">
              <w:rPr>
                <w:rStyle w:val="Hyperlink"/>
                <w:noProof/>
              </w:rPr>
              <w:t>1.1 Purpose</w:t>
            </w:r>
            <w:r>
              <w:rPr>
                <w:noProof/>
                <w:webHidden/>
              </w:rPr>
              <w:tab/>
            </w:r>
            <w:r>
              <w:rPr>
                <w:noProof/>
                <w:webHidden/>
              </w:rPr>
              <w:fldChar w:fldCharType="begin"/>
            </w:r>
            <w:r>
              <w:rPr>
                <w:noProof/>
                <w:webHidden/>
              </w:rPr>
              <w:instrText xml:space="preserve"> PAGEREF _Toc467169471 \h </w:instrText>
            </w:r>
            <w:r>
              <w:rPr>
                <w:noProof/>
                <w:webHidden/>
              </w:rPr>
            </w:r>
            <w:r>
              <w:rPr>
                <w:noProof/>
                <w:webHidden/>
              </w:rPr>
              <w:fldChar w:fldCharType="separate"/>
            </w:r>
            <w:r>
              <w:rPr>
                <w:noProof/>
                <w:webHidden/>
              </w:rPr>
              <w:t>8</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72" w:history="1">
            <w:r w:rsidRPr="005C2825">
              <w:rPr>
                <w:rStyle w:val="Hyperlink"/>
                <w:noProof/>
              </w:rPr>
              <w:t>1.2 Intended Audience</w:t>
            </w:r>
            <w:r>
              <w:rPr>
                <w:noProof/>
                <w:webHidden/>
              </w:rPr>
              <w:tab/>
            </w:r>
            <w:r>
              <w:rPr>
                <w:noProof/>
                <w:webHidden/>
              </w:rPr>
              <w:fldChar w:fldCharType="begin"/>
            </w:r>
            <w:r>
              <w:rPr>
                <w:noProof/>
                <w:webHidden/>
              </w:rPr>
              <w:instrText xml:space="preserve"> PAGEREF _Toc467169472 \h </w:instrText>
            </w:r>
            <w:r>
              <w:rPr>
                <w:noProof/>
                <w:webHidden/>
              </w:rPr>
            </w:r>
            <w:r>
              <w:rPr>
                <w:noProof/>
                <w:webHidden/>
              </w:rPr>
              <w:fldChar w:fldCharType="separate"/>
            </w:r>
            <w:r>
              <w:rPr>
                <w:noProof/>
                <w:webHidden/>
              </w:rPr>
              <w:t>8</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473" w:history="1">
            <w:r w:rsidRPr="005C2825">
              <w:rPr>
                <w:rStyle w:val="Hyperlink"/>
                <w:noProof/>
              </w:rPr>
              <w:t>Chapter 2: Inception</w:t>
            </w:r>
            <w:r>
              <w:rPr>
                <w:noProof/>
                <w:webHidden/>
              </w:rPr>
              <w:tab/>
            </w:r>
            <w:r>
              <w:rPr>
                <w:noProof/>
                <w:webHidden/>
              </w:rPr>
              <w:fldChar w:fldCharType="begin"/>
            </w:r>
            <w:r>
              <w:rPr>
                <w:noProof/>
                <w:webHidden/>
              </w:rPr>
              <w:instrText xml:space="preserve"> PAGEREF _Toc467169473 \h </w:instrText>
            </w:r>
            <w:r>
              <w:rPr>
                <w:noProof/>
                <w:webHidden/>
              </w:rPr>
            </w:r>
            <w:r>
              <w:rPr>
                <w:noProof/>
                <w:webHidden/>
              </w:rPr>
              <w:fldChar w:fldCharType="separate"/>
            </w:r>
            <w:r>
              <w:rPr>
                <w:noProof/>
                <w:webHidden/>
              </w:rPr>
              <w:t>10</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74" w:history="1">
            <w:r w:rsidRPr="005C2825">
              <w:rPr>
                <w:rStyle w:val="Hyperlink"/>
                <w:noProof/>
              </w:rPr>
              <w:t>2.1 Introduction</w:t>
            </w:r>
            <w:r>
              <w:rPr>
                <w:noProof/>
                <w:webHidden/>
              </w:rPr>
              <w:tab/>
            </w:r>
            <w:r>
              <w:rPr>
                <w:noProof/>
                <w:webHidden/>
              </w:rPr>
              <w:fldChar w:fldCharType="begin"/>
            </w:r>
            <w:r>
              <w:rPr>
                <w:noProof/>
                <w:webHidden/>
              </w:rPr>
              <w:instrText xml:space="preserve"> PAGEREF _Toc467169474 \h </w:instrText>
            </w:r>
            <w:r>
              <w:rPr>
                <w:noProof/>
                <w:webHidden/>
              </w:rPr>
            </w:r>
            <w:r>
              <w:rPr>
                <w:noProof/>
                <w:webHidden/>
              </w:rPr>
              <w:fldChar w:fldCharType="separate"/>
            </w:r>
            <w:r>
              <w:rPr>
                <w:noProof/>
                <w:webHidden/>
              </w:rPr>
              <w:t>10</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75" w:history="1">
            <w:r w:rsidRPr="005C2825">
              <w:rPr>
                <w:rStyle w:val="Hyperlink"/>
                <w:noProof/>
              </w:rPr>
              <w:t>2.1.1 Identifying Stakeholders</w:t>
            </w:r>
            <w:r>
              <w:rPr>
                <w:noProof/>
                <w:webHidden/>
              </w:rPr>
              <w:tab/>
            </w:r>
            <w:r>
              <w:rPr>
                <w:noProof/>
                <w:webHidden/>
              </w:rPr>
              <w:fldChar w:fldCharType="begin"/>
            </w:r>
            <w:r>
              <w:rPr>
                <w:noProof/>
                <w:webHidden/>
              </w:rPr>
              <w:instrText xml:space="preserve"> PAGEREF _Toc467169475 \h </w:instrText>
            </w:r>
            <w:r>
              <w:rPr>
                <w:noProof/>
                <w:webHidden/>
              </w:rPr>
            </w:r>
            <w:r>
              <w:rPr>
                <w:noProof/>
                <w:webHidden/>
              </w:rPr>
              <w:fldChar w:fldCharType="separate"/>
            </w:r>
            <w:r>
              <w:rPr>
                <w:noProof/>
                <w:webHidden/>
              </w:rPr>
              <w:t>10</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76" w:history="1">
            <w:r w:rsidRPr="005C2825">
              <w:rPr>
                <w:rStyle w:val="Hyperlink"/>
                <w:noProof/>
              </w:rPr>
              <w:t>2.1.2 Asking the First Question</w:t>
            </w:r>
            <w:r>
              <w:rPr>
                <w:noProof/>
                <w:webHidden/>
              </w:rPr>
              <w:tab/>
            </w:r>
            <w:r>
              <w:rPr>
                <w:noProof/>
                <w:webHidden/>
              </w:rPr>
              <w:fldChar w:fldCharType="begin"/>
            </w:r>
            <w:r>
              <w:rPr>
                <w:noProof/>
                <w:webHidden/>
              </w:rPr>
              <w:instrText xml:space="preserve"> PAGEREF _Toc467169476 \h </w:instrText>
            </w:r>
            <w:r>
              <w:rPr>
                <w:noProof/>
                <w:webHidden/>
              </w:rPr>
            </w:r>
            <w:r>
              <w:rPr>
                <w:noProof/>
                <w:webHidden/>
              </w:rPr>
              <w:fldChar w:fldCharType="separate"/>
            </w:r>
            <w:r>
              <w:rPr>
                <w:noProof/>
                <w:webHidden/>
              </w:rPr>
              <w:t>11</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77" w:history="1">
            <w:r w:rsidRPr="005C2825">
              <w:rPr>
                <w:rStyle w:val="Hyperlink"/>
                <w:noProof/>
              </w:rPr>
              <w:t>2.1.3 Recognizing Multiple Viewpoints</w:t>
            </w:r>
            <w:r>
              <w:rPr>
                <w:noProof/>
                <w:webHidden/>
              </w:rPr>
              <w:tab/>
            </w:r>
            <w:r>
              <w:rPr>
                <w:noProof/>
                <w:webHidden/>
              </w:rPr>
              <w:fldChar w:fldCharType="begin"/>
            </w:r>
            <w:r>
              <w:rPr>
                <w:noProof/>
                <w:webHidden/>
              </w:rPr>
              <w:instrText xml:space="preserve"> PAGEREF _Toc467169477 \h </w:instrText>
            </w:r>
            <w:r>
              <w:rPr>
                <w:noProof/>
                <w:webHidden/>
              </w:rPr>
            </w:r>
            <w:r>
              <w:rPr>
                <w:noProof/>
                <w:webHidden/>
              </w:rPr>
              <w:fldChar w:fldCharType="separate"/>
            </w:r>
            <w:r>
              <w:rPr>
                <w:noProof/>
                <w:webHidden/>
              </w:rPr>
              <w:t>11</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78" w:history="1">
            <w:r w:rsidRPr="005C2825">
              <w:rPr>
                <w:rStyle w:val="Hyperlink"/>
                <w:noProof/>
              </w:rPr>
              <w:t>2.1.4 Working towards collaboration</w:t>
            </w:r>
            <w:r>
              <w:rPr>
                <w:noProof/>
                <w:webHidden/>
              </w:rPr>
              <w:tab/>
            </w:r>
            <w:r>
              <w:rPr>
                <w:noProof/>
                <w:webHidden/>
              </w:rPr>
              <w:fldChar w:fldCharType="begin"/>
            </w:r>
            <w:r>
              <w:rPr>
                <w:noProof/>
                <w:webHidden/>
              </w:rPr>
              <w:instrText xml:space="preserve"> PAGEREF _Toc467169478 \h </w:instrText>
            </w:r>
            <w:r>
              <w:rPr>
                <w:noProof/>
                <w:webHidden/>
              </w:rPr>
            </w:r>
            <w:r>
              <w:rPr>
                <w:noProof/>
                <w:webHidden/>
              </w:rPr>
              <w:fldChar w:fldCharType="separate"/>
            </w:r>
            <w:r>
              <w:rPr>
                <w:noProof/>
                <w:webHidden/>
              </w:rPr>
              <w:t>12</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79" w:history="1">
            <w:r w:rsidRPr="005C2825">
              <w:rPr>
                <w:rStyle w:val="Hyperlink"/>
                <w:noProof/>
              </w:rPr>
              <w:t>2.1.5 Conclusion</w:t>
            </w:r>
            <w:r>
              <w:rPr>
                <w:noProof/>
                <w:webHidden/>
              </w:rPr>
              <w:tab/>
            </w:r>
            <w:r>
              <w:rPr>
                <w:noProof/>
                <w:webHidden/>
              </w:rPr>
              <w:fldChar w:fldCharType="begin"/>
            </w:r>
            <w:r>
              <w:rPr>
                <w:noProof/>
                <w:webHidden/>
              </w:rPr>
              <w:instrText xml:space="preserve"> PAGEREF _Toc467169479 \h </w:instrText>
            </w:r>
            <w:r>
              <w:rPr>
                <w:noProof/>
                <w:webHidden/>
              </w:rPr>
            </w:r>
            <w:r>
              <w:rPr>
                <w:noProof/>
                <w:webHidden/>
              </w:rPr>
              <w:fldChar w:fldCharType="separate"/>
            </w:r>
            <w:r>
              <w:rPr>
                <w:noProof/>
                <w:webHidden/>
              </w:rPr>
              <w:t>12</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480" w:history="1">
            <w:r w:rsidRPr="005C2825">
              <w:rPr>
                <w:rStyle w:val="Hyperlink"/>
                <w:noProof/>
              </w:rPr>
              <w:t>Chapter 3: Elicitation</w:t>
            </w:r>
            <w:r>
              <w:rPr>
                <w:noProof/>
                <w:webHidden/>
              </w:rPr>
              <w:tab/>
            </w:r>
            <w:r>
              <w:rPr>
                <w:noProof/>
                <w:webHidden/>
              </w:rPr>
              <w:fldChar w:fldCharType="begin"/>
            </w:r>
            <w:r>
              <w:rPr>
                <w:noProof/>
                <w:webHidden/>
              </w:rPr>
              <w:instrText xml:space="preserve"> PAGEREF _Toc467169480 \h </w:instrText>
            </w:r>
            <w:r>
              <w:rPr>
                <w:noProof/>
                <w:webHidden/>
              </w:rPr>
            </w:r>
            <w:r>
              <w:rPr>
                <w:noProof/>
                <w:webHidden/>
              </w:rPr>
              <w:fldChar w:fldCharType="separate"/>
            </w:r>
            <w:r>
              <w:rPr>
                <w:noProof/>
                <w:webHidden/>
              </w:rPr>
              <w:t>1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1" w:history="1">
            <w:r w:rsidRPr="005C2825">
              <w:rPr>
                <w:rStyle w:val="Hyperlink"/>
                <w:noProof/>
              </w:rPr>
              <w:t>3.1 Introduction</w:t>
            </w:r>
            <w:r>
              <w:rPr>
                <w:noProof/>
                <w:webHidden/>
              </w:rPr>
              <w:tab/>
            </w:r>
            <w:r>
              <w:rPr>
                <w:noProof/>
                <w:webHidden/>
              </w:rPr>
              <w:fldChar w:fldCharType="begin"/>
            </w:r>
            <w:r>
              <w:rPr>
                <w:noProof/>
                <w:webHidden/>
              </w:rPr>
              <w:instrText xml:space="preserve"> PAGEREF _Toc467169481 \h </w:instrText>
            </w:r>
            <w:r>
              <w:rPr>
                <w:noProof/>
                <w:webHidden/>
              </w:rPr>
            </w:r>
            <w:r>
              <w:rPr>
                <w:noProof/>
                <w:webHidden/>
              </w:rPr>
              <w:fldChar w:fldCharType="separate"/>
            </w:r>
            <w:r>
              <w:rPr>
                <w:noProof/>
                <w:webHidden/>
              </w:rPr>
              <w:t>1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2" w:history="1">
            <w:r w:rsidRPr="005C2825">
              <w:rPr>
                <w:rStyle w:val="Hyperlink"/>
                <w:noProof/>
              </w:rPr>
              <w:t>3.2 Eliciting Requirements</w:t>
            </w:r>
            <w:r>
              <w:rPr>
                <w:noProof/>
                <w:webHidden/>
              </w:rPr>
              <w:tab/>
            </w:r>
            <w:r>
              <w:rPr>
                <w:noProof/>
                <w:webHidden/>
              </w:rPr>
              <w:fldChar w:fldCharType="begin"/>
            </w:r>
            <w:r>
              <w:rPr>
                <w:noProof/>
                <w:webHidden/>
              </w:rPr>
              <w:instrText xml:space="preserve"> PAGEREF _Toc467169482 \h </w:instrText>
            </w:r>
            <w:r>
              <w:rPr>
                <w:noProof/>
                <w:webHidden/>
              </w:rPr>
            </w:r>
            <w:r>
              <w:rPr>
                <w:noProof/>
                <w:webHidden/>
              </w:rPr>
              <w:fldChar w:fldCharType="separate"/>
            </w:r>
            <w:r>
              <w:rPr>
                <w:noProof/>
                <w:webHidden/>
              </w:rPr>
              <w:t>1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3" w:history="1">
            <w:r w:rsidRPr="005C2825">
              <w:rPr>
                <w:rStyle w:val="Hyperlink"/>
                <w:noProof/>
              </w:rPr>
              <w:t>3.3 Collaborative Requirements Gathering</w:t>
            </w:r>
            <w:r>
              <w:rPr>
                <w:noProof/>
                <w:webHidden/>
              </w:rPr>
              <w:tab/>
            </w:r>
            <w:r>
              <w:rPr>
                <w:noProof/>
                <w:webHidden/>
              </w:rPr>
              <w:fldChar w:fldCharType="begin"/>
            </w:r>
            <w:r>
              <w:rPr>
                <w:noProof/>
                <w:webHidden/>
              </w:rPr>
              <w:instrText xml:space="preserve"> PAGEREF _Toc467169483 \h </w:instrText>
            </w:r>
            <w:r>
              <w:rPr>
                <w:noProof/>
                <w:webHidden/>
              </w:rPr>
            </w:r>
            <w:r>
              <w:rPr>
                <w:noProof/>
                <w:webHidden/>
              </w:rPr>
              <w:fldChar w:fldCharType="separate"/>
            </w:r>
            <w:r>
              <w:rPr>
                <w:noProof/>
                <w:webHidden/>
              </w:rPr>
              <w:t>1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4" w:history="1">
            <w:r w:rsidRPr="005C2825">
              <w:rPr>
                <w:rStyle w:val="Hyperlink"/>
                <w:noProof/>
              </w:rPr>
              <w:t>3.4 Quality Function Deployment</w:t>
            </w:r>
            <w:r>
              <w:rPr>
                <w:noProof/>
                <w:webHidden/>
              </w:rPr>
              <w:tab/>
            </w:r>
            <w:r>
              <w:rPr>
                <w:noProof/>
                <w:webHidden/>
              </w:rPr>
              <w:fldChar w:fldCharType="begin"/>
            </w:r>
            <w:r>
              <w:rPr>
                <w:noProof/>
                <w:webHidden/>
              </w:rPr>
              <w:instrText xml:space="preserve"> PAGEREF _Toc467169484 \h </w:instrText>
            </w:r>
            <w:r>
              <w:rPr>
                <w:noProof/>
                <w:webHidden/>
              </w:rPr>
            </w:r>
            <w:r>
              <w:rPr>
                <w:noProof/>
                <w:webHidden/>
              </w:rPr>
              <w:fldChar w:fldCharType="separate"/>
            </w:r>
            <w:r>
              <w:rPr>
                <w:noProof/>
                <w:webHidden/>
              </w:rPr>
              <w:t>14</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85" w:history="1">
            <w:r w:rsidRPr="005C2825">
              <w:rPr>
                <w:rStyle w:val="Hyperlink"/>
                <w:noProof/>
              </w:rPr>
              <w:t>3.4.1 Normal Requirements</w:t>
            </w:r>
            <w:r>
              <w:rPr>
                <w:noProof/>
                <w:webHidden/>
              </w:rPr>
              <w:tab/>
            </w:r>
            <w:r>
              <w:rPr>
                <w:noProof/>
                <w:webHidden/>
              </w:rPr>
              <w:fldChar w:fldCharType="begin"/>
            </w:r>
            <w:r>
              <w:rPr>
                <w:noProof/>
                <w:webHidden/>
              </w:rPr>
              <w:instrText xml:space="preserve"> PAGEREF _Toc467169485 \h </w:instrText>
            </w:r>
            <w:r>
              <w:rPr>
                <w:noProof/>
                <w:webHidden/>
              </w:rPr>
            </w:r>
            <w:r>
              <w:rPr>
                <w:noProof/>
                <w:webHidden/>
              </w:rPr>
              <w:fldChar w:fldCharType="separate"/>
            </w:r>
            <w:r>
              <w:rPr>
                <w:noProof/>
                <w:webHidden/>
              </w:rPr>
              <w:t>14</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86" w:history="1">
            <w:r w:rsidRPr="005C2825">
              <w:rPr>
                <w:rStyle w:val="Hyperlink"/>
                <w:noProof/>
              </w:rPr>
              <w:t>3.4.2 Expected Requirements</w:t>
            </w:r>
            <w:r>
              <w:rPr>
                <w:noProof/>
                <w:webHidden/>
              </w:rPr>
              <w:tab/>
            </w:r>
            <w:r>
              <w:rPr>
                <w:noProof/>
                <w:webHidden/>
              </w:rPr>
              <w:fldChar w:fldCharType="begin"/>
            </w:r>
            <w:r>
              <w:rPr>
                <w:noProof/>
                <w:webHidden/>
              </w:rPr>
              <w:instrText xml:space="preserve"> PAGEREF _Toc467169486 \h </w:instrText>
            </w:r>
            <w:r>
              <w:rPr>
                <w:noProof/>
                <w:webHidden/>
              </w:rPr>
            </w:r>
            <w:r>
              <w:rPr>
                <w:noProof/>
                <w:webHidden/>
              </w:rPr>
              <w:fldChar w:fldCharType="separate"/>
            </w:r>
            <w:r>
              <w:rPr>
                <w:noProof/>
                <w:webHidden/>
              </w:rPr>
              <w:t>14</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87" w:history="1">
            <w:r w:rsidRPr="005C2825">
              <w:rPr>
                <w:rStyle w:val="Hyperlink"/>
                <w:noProof/>
              </w:rPr>
              <w:t>3.4.3 Exciting requirements</w:t>
            </w:r>
            <w:r>
              <w:rPr>
                <w:noProof/>
                <w:webHidden/>
              </w:rPr>
              <w:tab/>
            </w:r>
            <w:r>
              <w:rPr>
                <w:noProof/>
                <w:webHidden/>
              </w:rPr>
              <w:fldChar w:fldCharType="begin"/>
            </w:r>
            <w:r>
              <w:rPr>
                <w:noProof/>
                <w:webHidden/>
              </w:rPr>
              <w:instrText xml:space="preserve"> PAGEREF _Toc467169487 \h </w:instrText>
            </w:r>
            <w:r>
              <w:rPr>
                <w:noProof/>
                <w:webHidden/>
              </w:rPr>
            </w:r>
            <w:r>
              <w:rPr>
                <w:noProof/>
                <w:webHidden/>
              </w:rPr>
              <w:fldChar w:fldCharType="separate"/>
            </w:r>
            <w:r>
              <w:rPr>
                <w:noProof/>
                <w:webHidden/>
              </w:rPr>
              <w:t>14</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8" w:history="1">
            <w:r w:rsidRPr="005C2825">
              <w:rPr>
                <w:rStyle w:val="Hyperlink"/>
                <w:noProof/>
              </w:rPr>
              <w:t>3.5 Usage Scenarios</w:t>
            </w:r>
            <w:r>
              <w:rPr>
                <w:noProof/>
                <w:webHidden/>
              </w:rPr>
              <w:tab/>
            </w:r>
            <w:r>
              <w:rPr>
                <w:noProof/>
                <w:webHidden/>
              </w:rPr>
              <w:fldChar w:fldCharType="begin"/>
            </w:r>
            <w:r>
              <w:rPr>
                <w:noProof/>
                <w:webHidden/>
              </w:rPr>
              <w:instrText xml:space="preserve"> PAGEREF _Toc467169488 \h </w:instrText>
            </w:r>
            <w:r>
              <w:rPr>
                <w:noProof/>
                <w:webHidden/>
              </w:rPr>
            </w:r>
            <w:r>
              <w:rPr>
                <w:noProof/>
                <w:webHidden/>
              </w:rPr>
              <w:fldChar w:fldCharType="separate"/>
            </w:r>
            <w:r>
              <w:rPr>
                <w:noProof/>
                <w:webHidden/>
              </w:rPr>
              <w:t>15</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89" w:history="1">
            <w:r w:rsidRPr="005C2825">
              <w:rPr>
                <w:rStyle w:val="Hyperlink"/>
                <w:noProof/>
              </w:rPr>
              <w:t>3.6 Elicitation work product</w:t>
            </w:r>
            <w:r>
              <w:rPr>
                <w:noProof/>
                <w:webHidden/>
              </w:rPr>
              <w:tab/>
            </w:r>
            <w:r>
              <w:rPr>
                <w:noProof/>
                <w:webHidden/>
              </w:rPr>
              <w:fldChar w:fldCharType="begin"/>
            </w:r>
            <w:r>
              <w:rPr>
                <w:noProof/>
                <w:webHidden/>
              </w:rPr>
              <w:instrText xml:space="preserve"> PAGEREF _Toc467169489 \h </w:instrText>
            </w:r>
            <w:r>
              <w:rPr>
                <w:noProof/>
                <w:webHidden/>
              </w:rPr>
            </w:r>
            <w:r>
              <w:rPr>
                <w:noProof/>
                <w:webHidden/>
              </w:rPr>
              <w:fldChar w:fldCharType="separate"/>
            </w:r>
            <w:r>
              <w:rPr>
                <w:noProof/>
                <w:webHidden/>
              </w:rPr>
              <w:t>15</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490" w:history="1">
            <w:r w:rsidRPr="005C2825">
              <w:rPr>
                <w:rStyle w:val="Hyperlink"/>
                <w:noProof/>
              </w:rPr>
              <w:t>Chapter 4: Scenario Based Modeling</w:t>
            </w:r>
            <w:r>
              <w:rPr>
                <w:noProof/>
                <w:webHidden/>
              </w:rPr>
              <w:tab/>
            </w:r>
            <w:r>
              <w:rPr>
                <w:noProof/>
                <w:webHidden/>
              </w:rPr>
              <w:fldChar w:fldCharType="begin"/>
            </w:r>
            <w:r>
              <w:rPr>
                <w:noProof/>
                <w:webHidden/>
              </w:rPr>
              <w:instrText xml:space="preserve"> PAGEREF _Toc467169490 \h </w:instrText>
            </w:r>
            <w:r>
              <w:rPr>
                <w:noProof/>
                <w:webHidden/>
              </w:rPr>
            </w:r>
            <w:r>
              <w:rPr>
                <w:noProof/>
                <w:webHidden/>
              </w:rPr>
              <w:fldChar w:fldCharType="separate"/>
            </w:r>
            <w:r>
              <w:rPr>
                <w:noProof/>
                <w:webHidden/>
              </w:rPr>
              <w:t>16</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91" w:history="1">
            <w:r w:rsidRPr="005C2825">
              <w:rPr>
                <w:rStyle w:val="Hyperlink"/>
                <w:noProof/>
              </w:rPr>
              <w:t>4.1 Definition of Use case</w:t>
            </w:r>
            <w:r>
              <w:rPr>
                <w:noProof/>
                <w:webHidden/>
              </w:rPr>
              <w:tab/>
            </w:r>
            <w:r>
              <w:rPr>
                <w:noProof/>
                <w:webHidden/>
              </w:rPr>
              <w:fldChar w:fldCharType="begin"/>
            </w:r>
            <w:r>
              <w:rPr>
                <w:noProof/>
                <w:webHidden/>
              </w:rPr>
              <w:instrText xml:space="preserve"> PAGEREF _Toc467169491 \h </w:instrText>
            </w:r>
            <w:r>
              <w:rPr>
                <w:noProof/>
                <w:webHidden/>
              </w:rPr>
            </w:r>
            <w:r>
              <w:rPr>
                <w:noProof/>
                <w:webHidden/>
              </w:rPr>
              <w:fldChar w:fldCharType="separate"/>
            </w:r>
            <w:r>
              <w:rPr>
                <w:noProof/>
                <w:webHidden/>
              </w:rPr>
              <w:t>16</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92" w:history="1">
            <w:r w:rsidRPr="005C2825">
              <w:rPr>
                <w:rStyle w:val="Hyperlink"/>
                <w:noProof/>
              </w:rPr>
              <w:t>4.2 Use Case Diagrams</w:t>
            </w:r>
            <w:r>
              <w:rPr>
                <w:noProof/>
                <w:webHidden/>
              </w:rPr>
              <w:tab/>
            </w:r>
            <w:r>
              <w:rPr>
                <w:noProof/>
                <w:webHidden/>
              </w:rPr>
              <w:fldChar w:fldCharType="begin"/>
            </w:r>
            <w:r>
              <w:rPr>
                <w:noProof/>
                <w:webHidden/>
              </w:rPr>
              <w:instrText xml:space="preserve"> PAGEREF _Toc467169492 \h </w:instrText>
            </w:r>
            <w:r>
              <w:rPr>
                <w:noProof/>
                <w:webHidden/>
              </w:rPr>
            </w:r>
            <w:r>
              <w:rPr>
                <w:noProof/>
                <w:webHidden/>
              </w:rPr>
              <w:fldChar w:fldCharType="separate"/>
            </w:r>
            <w:r>
              <w:rPr>
                <w:noProof/>
                <w:webHidden/>
              </w:rPr>
              <w:t>17</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3" w:history="1">
            <w:r w:rsidRPr="005C2825">
              <w:rPr>
                <w:rStyle w:val="Hyperlink"/>
                <w:noProof/>
              </w:rPr>
              <w:t>4.2.1 System Description from Level-0 use case:</w:t>
            </w:r>
            <w:r>
              <w:rPr>
                <w:noProof/>
                <w:webHidden/>
              </w:rPr>
              <w:tab/>
            </w:r>
            <w:r>
              <w:rPr>
                <w:noProof/>
                <w:webHidden/>
              </w:rPr>
              <w:fldChar w:fldCharType="begin"/>
            </w:r>
            <w:r>
              <w:rPr>
                <w:noProof/>
                <w:webHidden/>
              </w:rPr>
              <w:instrText xml:space="preserve"> PAGEREF _Toc467169493 \h </w:instrText>
            </w:r>
            <w:r>
              <w:rPr>
                <w:noProof/>
                <w:webHidden/>
              </w:rPr>
            </w:r>
            <w:r>
              <w:rPr>
                <w:noProof/>
                <w:webHidden/>
              </w:rPr>
              <w:fldChar w:fldCharType="separate"/>
            </w:r>
            <w:r>
              <w:rPr>
                <w:noProof/>
                <w:webHidden/>
              </w:rPr>
              <w:t>17</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4" w:history="1">
            <w:r w:rsidRPr="005C2825">
              <w:rPr>
                <w:rStyle w:val="Hyperlink"/>
                <w:rFonts w:eastAsia="Times New Roman" w:cs="Times New Roman"/>
                <w:noProof/>
              </w:rPr>
              <w:t>4.2.2 System description from level-1 use case diagram:</w:t>
            </w:r>
            <w:r>
              <w:rPr>
                <w:noProof/>
                <w:webHidden/>
              </w:rPr>
              <w:tab/>
            </w:r>
            <w:r>
              <w:rPr>
                <w:noProof/>
                <w:webHidden/>
              </w:rPr>
              <w:fldChar w:fldCharType="begin"/>
            </w:r>
            <w:r>
              <w:rPr>
                <w:noProof/>
                <w:webHidden/>
              </w:rPr>
              <w:instrText xml:space="preserve"> PAGEREF _Toc467169494 \h </w:instrText>
            </w:r>
            <w:r>
              <w:rPr>
                <w:noProof/>
                <w:webHidden/>
              </w:rPr>
            </w:r>
            <w:r>
              <w:rPr>
                <w:noProof/>
                <w:webHidden/>
              </w:rPr>
              <w:fldChar w:fldCharType="separate"/>
            </w:r>
            <w:r>
              <w:rPr>
                <w:noProof/>
                <w:webHidden/>
              </w:rPr>
              <w:t>17</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495" w:history="1">
            <w:r w:rsidRPr="005C2825">
              <w:rPr>
                <w:rStyle w:val="Hyperlink"/>
                <w:noProof/>
              </w:rPr>
              <w:t>4.3 Activity &amp; Swim lane Diagrams</w:t>
            </w:r>
            <w:r>
              <w:rPr>
                <w:noProof/>
                <w:webHidden/>
              </w:rPr>
              <w:tab/>
            </w:r>
            <w:r>
              <w:rPr>
                <w:noProof/>
                <w:webHidden/>
              </w:rPr>
              <w:fldChar w:fldCharType="begin"/>
            </w:r>
            <w:r>
              <w:rPr>
                <w:noProof/>
                <w:webHidden/>
              </w:rPr>
              <w:instrText xml:space="preserve"> PAGEREF _Toc467169495 \h </w:instrText>
            </w:r>
            <w:r>
              <w:rPr>
                <w:noProof/>
                <w:webHidden/>
              </w:rPr>
            </w:r>
            <w:r>
              <w:rPr>
                <w:noProof/>
                <w:webHidden/>
              </w:rPr>
              <w:fldChar w:fldCharType="separate"/>
            </w:r>
            <w:r>
              <w:rPr>
                <w:noProof/>
                <w:webHidden/>
              </w:rPr>
              <w:t>21</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6" w:history="1">
            <w:r w:rsidRPr="005C2825">
              <w:rPr>
                <w:rStyle w:val="Hyperlink"/>
                <w:noProof/>
              </w:rPr>
              <w:t>4.3.1 Activity Diagram</w:t>
            </w:r>
            <w:r>
              <w:rPr>
                <w:noProof/>
                <w:webHidden/>
              </w:rPr>
              <w:tab/>
            </w:r>
            <w:r>
              <w:rPr>
                <w:noProof/>
                <w:webHidden/>
              </w:rPr>
              <w:fldChar w:fldCharType="begin"/>
            </w:r>
            <w:r>
              <w:rPr>
                <w:noProof/>
                <w:webHidden/>
              </w:rPr>
              <w:instrText xml:space="preserve"> PAGEREF _Toc467169496 \h </w:instrText>
            </w:r>
            <w:r>
              <w:rPr>
                <w:noProof/>
                <w:webHidden/>
              </w:rPr>
            </w:r>
            <w:r>
              <w:rPr>
                <w:noProof/>
                <w:webHidden/>
              </w:rPr>
              <w:fldChar w:fldCharType="separate"/>
            </w:r>
            <w:r>
              <w:rPr>
                <w:noProof/>
                <w:webHidden/>
              </w:rPr>
              <w:t>21</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7" w:history="1">
            <w:r w:rsidRPr="005C2825">
              <w:rPr>
                <w:rStyle w:val="Hyperlink"/>
                <w:noProof/>
              </w:rPr>
              <w:t>4.3.2 Activity Diagram for Seat Allocation:</w:t>
            </w:r>
            <w:r>
              <w:rPr>
                <w:noProof/>
                <w:webHidden/>
              </w:rPr>
              <w:tab/>
            </w:r>
            <w:r>
              <w:rPr>
                <w:noProof/>
                <w:webHidden/>
              </w:rPr>
              <w:fldChar w:fldCharType="begin"/>
            </w:r>
            <w:r>
              <w:rPr>
                <w:noProof/>
                <w:webHidden/>
              </w:rPr>
              <w:instrText xml:space="preserve"> PAGEREF _Toc467169497 \h </w:instrText>
            </w:r>
            <w:r>
              <w:rPr>
                <w:noProof/>
                <w:webHidden/>
              </w:rPr>
            </w:r>
            <w:r>
              <w:rPr>
                <w:noProof/>
                <w:webHidden/>
              </w:rPr>
              <w:fldChar w:fldCharType="separate"/>
            </w:r>
            <w:r>
              <w:rPr>
                <w:noProof/>
                <w:webHidden/>
              </w:rPr>
              <w:t>24</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8" w:history="1">
            <w:r w:rsidRPr="005C2825">
              <w:rPr>
                <w:rStyle w:val="Hyperlink"/>
                <w:noProof/>
              </w:rPr>
              <w:t>4.3.3 Activity Diagram for System Output:</w:t>
            </w:r>
            <w:r>
              <w:rPr>
                <w:noProof/>
                <w:webHidden/>
              </w:rPr>
              <w:tab/>
            </w:r>
            <w:r>
              <w:rPr>
                <w:noProof/>
                <w:webHidden/>
              </w:rPr>
              <w:fldChar w:fldCharType="begin"/>
            </w:r>
            <w:r>
              <w:rPr>
                <w:noProof/>
                <w:webHidden/>
              </w:rPr>
              <w:instrText xml:space="preserve"> PAGEREF _Toc467169498 \h </w:instrText>
            </w:r>
            <w:r>
              <w:rPr>
                <w:noProof/>
                <w:webHidden/>
              </w:rPr>
            </w:r>
            <w:r>
              <w:rPr>
                <w:noProof/>
                <w:webHidden/>
              </w:rPr>
              <w:fldChar w:fldCharType="separate"/>
            </w:r>
            <w:r>
              <w:rPr>
                <w:noProof/>
                <w:webHidden/>
              </w:rPr>
              <w:t>25</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499" w:history="1">
            <w:r w:rsidRPr="005C2825">
              <w:rPr>
                <w:rStyle w:val="Hyperlink"/>
                <w:noProof/>
              </w:rPr>
              <w:t>4.3.2 Swim Lane Diagram</w:t>
            </w:r>
            <w:r>
              <w:rPr>
                <w:noProof/>
                <w:webHidden/>
              </w:rPr>
              <w:tab/>
            </w:r>
            <w:r>
              <w:rPr>
                <w:noProof/>
                <w:webHidden/>
              </w:rPr>
              <w:fldChar w:fldCharType="begin"/>
            </w:r>
            <w:r>
              <w:rPr>
                <w:noProof/>
                <w:webHidden/>
              </w:rPr>
              <w:instrText xml:space="preserve"> PAGEREF _Toc467169499 \h </w:instrText>
            </w:r>
            <w:r>
              <w:rPr>
                <w:noProof/>
                <w:webHidden/>
              </w:rPr>
            </w:r>
            <w:r>
              <w:rPr>
                <w:noProof/>
                <w:webHidden/>
              </w:rPr>
              <w:fldChar w:fldCharType="separate"/>
            </w:r>
            <w:r>
              <w:rPr>
                <w:noProof/>
                <w:webHidden/>
              </w:rPr>
              <w:t>26</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500" w:history="1">
            <w:r w:rsidRPr="005C2825">
              <w:rPr>
                <w:rStyle w:val="Hyperlink"/>
                <w:noProof/>
              </w:rPr>
              <w:t>Chapter 5: Data Model</w:t>
            </w:r>
            <w:r>
              <w:rPr>
                <w:noProof/>
                <w:webHidden/>
              </w:rPr>
              <w:tab/>
            </w:r>
            <w:r>
              <w:rPr>
                <w:noProof/>
                <w:webHidden/>
              </w:rPr>
              <w:fldChar w:fldCharType="begin"/>
            </w:r>
            <w:r>
              <w:rPr>
                <w:noProof/>
                <w:webHidden/>
              </w:rPr>
              <w:instrText xml:space="preserve"> PAGEREF _Toc467169500 \h </w:instrText>
            </w:r>
            <w:r>
              <w:rPr>
                <w:noProof/>
                <w:webHidden/>
              </w:rPr>
            </w:r>
            <w:r>
              <w:rPr>
                <w:noProof/>
                <w:webHidden/>
              </w:rPr>
              <w:fldChar w:fldCharType="separate"/>
            </w:r>
            <w:r>
              <w:rPr>
                <w:noProof/>
                <w:webHidden/>
              </w:rPr>
              <w:t>31</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1" w:history="1">
            <w:r w:rsidRPr="005C2825">
              <w:rPr>
                <w:rStyle w:val="Hyperlink"/>
                <w:noProof/>
              </w:rPr>
              <w:t>5.1 Data modeling concepts</w:t>
            </w:r>
            <w:r>
              <w:rPr>
                <w:noProof/>
                <w:webHidden/>
              </w:rPr>
              <w:tab/>
            </w:r>
            <w:r>
              <w:rPr>
                <w:noProof/>
                <w:webHidden/>
              </w:rPr>
              <w:fldChar w:fldCharType="begin"/>
            </w:r>
            <w:r>
              <w:rPr>
                <w:noProof/>
                <w:webHidden/>
              </w:rPr>
              <w:instrText xml:space="preserve"> PAGEREF _Toc467169501 \h </w:instrText>
            </w:r>
            <w:r>
              <w:rPr>
                <w:noProof/>
                <w:webHidden/>
              </w:rPr>
            </w:r>
            <w:r>
              <w:rPr>
                <w:noProof/>
                <w:webHidden/>
              </w:rPr>
              <w:fldChar w:fldCharType="separate"/>
            </w:r>
            <w:r>
              <w:rPr>
                <w:noProof/>
                <w:webHidden/>
              </w:rPr>
              <w:t>31</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2" w:history="1">
            <w:r w:rsidRPr="005C2825">
              <w:rPr>
                <w:rStyle w:val="Hyperlink"/>
                <w:noProof/>
              </w:rPr>
              <w:t>5.2 Data objects identification</w:t>
            </w:r>
            <w:r>
              <w:rPr>
                <w:noProof/>
                <w:webHidden/>
              </w:rPr>
              <w:tab/>
            </w:r>
            <w:r>
              <w:rPr>
                <w:noProof/>
                <w:webHidden/>
              </w:rPr>
              <w:fldChar w:fldCharType="begin"/>
            </w:r>
            <w:r>
              <w:rPr>
                <w:noProof/>
                <w:webHidden/>
              </w:rPr>
              <w:instrText xml:space="preserve"> PAGEREF _Toc467169502 \h </w:instrText>
            </w:r>
            <w:r>
              <w:rPr>
                <w:noProof/>
                <w:webHidden/>
              </w:rPr>
            </w:r>
            <w:r>
              <w:rPr>
                <w:noProof/>
                <w:webHidden/>
              </w:rPr>
              <w:fldChar w:fldCharType="separate"/>
            </w:r>
            <w:r>
              <w:rPr>
                <w:noProof/>
                <w:webHidden/>
              </w:rPr>
              <w:t>31</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3" w:history="1">
            <w:r w:rsidRPr="005C2825">
              <w:rPr>
                <w:rStyle w:val="Hyperlink"/>
                <w:noProof/>
              </w:rPr>
              <w:t>5.3 Selected data objects</w:t>
            </w:r>
            <w:r>
              <w:rPr>
                <w:noProof/>
                <w:webHidden/>
              </w:rPr>
              <w:tab/>
            </w:r>
            <w:r>
              <w:rPr>
                <w:noProof/>
                <w:webHidden/>
              </w:rPr>
              <w:fldChar w:fldCharType="begin"/>
            </w:r>
            <w:r>
              <w:rPr>
                <w:noProof/>
                <w:webHidden/>
              </w:rPr>
              <w:instrText xml:space="preserve"> PAGEREF _Toc467169503 \h </w:instrText>
            </w:r>
            <w:r>
              <w:rPr>
                <w:noProof/>
                <w:webHidden/>
              </w:rPr>
            </w:r>
            <w:r>
              <w:rPr>
                <w:noProof/>
                <w:webHidden/>
              </w:rPr>
              <w:fldChar w:fldCharType="separate"/>
            </w:r>
            <w:r>
              <w:rPr>
                <w:noProof/>
                <w:webHidden/>
              </w:rPr>
              <w:t>32</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4" w:history="1">
            <w:r w:rsidRPr="005C2825">
              <w:rPr>
                <w:rStyle w:val="Hyperlink"/>
                <w:noProof/>
              </w:rPr>
              <w:t xml:space="preserve">5.4 Relationship between Data Objects </w:t>
            </w:r>
            <w:r>
              <w:rPr>
                <w:noProof/>
                <w:webHidden/>
              </w:rPr>
              <w:tab/>
            </w:r>
            <w:r>
              <w:rPr>
                <w:noProof/>
                <w:webHidden/>
              </w:rPr>
              <w:fldChar w:fldCharType="begin"/>
            </w:r>
            <w:r>
              <w:rPr>
                <w:noProof/>
                <w:webHidden/>
              </w:rPr>
              <w:instrText xml:space="preserve"> PAGEREF _Toc467169504 \h </w:instrText>
            </w:r>
            <w:r>
              <w:rPr>
                <w:noProof/>
                <w:webHidden/>
              </w:rPr>
            </w:r>
            <w:r>
              <w:rPr>
                <w:noProof/>
                <w:webHidden/>
              </w:rPr>
              <w:fldChar w:fldCharType="separate"/>
            </w:r>
            <w:r>
              <w:rPr>
                <w:noProof/>
                <w:webHidden/>
              </w:rPr>
              <w:t>34</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5" w:history="1">
            <w:r w:rsidRPr="005C2825">
              <w:rPr>
                <w:rStyle w:val="Hyperlink"/>
                <w:noProof/>
              </w:rPr>
              <w:t>5.5 Entity Relationship Diagram</w:t>
            </w:r>
            <w:r>
              <w:rPr>
                <w:noProof/>
                <w:webHidden/>
              </w:rPr>
              <w:tab/>
            </w:r>
            <w:r>
              <w:rPr>
                <w:noProof/>
                <w:webHidden/>
              </w:rPr>
              <w:fldChar w:fldCharType="begin"/>
            </w:r>
            <w:r>
              <w:rPr>
                <w:noProof/>
                <w:webHidden/>
              </w:rPr>
              <w:instrText xml:space="preserve"> PAGEREF _Toc467169505 \h </w:instrText>
            </w:r>
            <w:r>
              <w:rPr>
                <w:noProof/>
                <w:webHidden/>
              </w:rPr>
            </w:r>
            <w:r>
              <w:rPr>
                <w:noProof/>
                <w:webHidden/>
              </w:rPr>
              <w:fldChar w:fldCharType="separate"/>
            </w:r>
            <w:r>
              <w:rPr>
                <w:noProof/>
                <w:webHidden/>
              </w:rPr>
              <w:t>35</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6" w:history="1">
            <w:r w:rsidRPr="005C2825">
              <w:rPr>
                <w:rStyle w:val="Hyperlink"/>
                <w:noProof/>
              </w:rPr>
              <w:t>5.6 Schema</w:t>
            </w:r>
            <w:r>
              <w:rPr>
                <w:noProof/>
                <w:webHidden/>
              </w:rPr>
              <w:tab/>
            </w:r>
            <w:r>
              <w:rPr>
                <w:noProof/>
                <w:webHidden/>
              </w:rPr>
              <w:fldChar w:fldCharType="begin"/>
            </w:r>
            <w:r>
              <w:rPr>
                <w:noProof/>
                <w:webHidden/>
              </w:rPr>
              <w:instrText xml:space="preserve"> PAGEREF _Toc467169506 \h </w:instrText>
            </w:r>
            <w:r>
              <w:rPr>
                <w:noProof/>
                <w:webHidden/>
              </w:rPr>
            </w:r>
            <w:r>
              <w:rPr>
                <w:noProof/>
                <w:webHidden/>
              </w:rPr>
              <w:fldChar w:fldCharType="separate"/>
            </w:r>
            <w:r>
              <w:rPr>
                <w:noProof/>
                <w:webHidden/>
              </w:rPr>
              <w:t>36</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507" w:history="1">
            <w:r w:rsidRPr="005C2825">
              <w:rPr>
                <w:rStyle w:val="Hyperlink"/>
                <w:noProof/>
              </w:rPr>
              <w:t>Chapter 6: Class Based Model</w:t>
            </w:r>
            <w:r>
              <w:rPr>
                <w:noProof/>
                <w:webHidden/>
              </w:rPr>
              <w:tab/>
            </w:r>
            <w:r>
              <w:rPr>
                <w:noProof/>
                <w:webHidden/>
              </w:rPr>
              <w:fldChar w:fldCharType="begin"/>
            </w:r>
            <w:r>
              <w:rPr>
                <w:noProof/>
                <w:webHidden/>
              </w:rPr>
              <w:instrText xml:space="preserve"> PAGEREF _Toc467169507 \h </w:instrText>
            </w:r>
            <w:r>
              <w:rPr>
                <w:noProof/>
                <w:webHidden/>
              </w:rPr>
            </w:r>
            <w:r>
              <w:rPr>
                <w:noProof/>
                <w:webHidden/>
              </w:rPr>
              <w:fldChar w:fldCharType="separate"/>
            </w:r>
            <w:r>
              <w:rPr>
                <w:noProof/>
                <w:webHidden/>
              </w:rPr>
              <w:t>38</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8" w:history="1">
            <w:r w:rsidRPr="005C2825">
              <w:rPr>
                <w:rStyle w:val="Hyperlink"/>
                <w:noProof/>
              </w:rPr>
              <w:t>6.1 Class Based Modeling Concept</w:t>
            </w:r>
            <w:r>
              <w:rPr>
                <w:noProof/>
                <w:webHidden/>
              </w:rPr>
              <w:tab/>
            </w:r>
            <w:r>
              <w:rPr>
                <w:noProof/>
                <w:webHidden/>
              </w:rPr>
              <w:fldChar w:fldCharType="begin"/>
            </w:r>
            <w:r>
              <w:rPr>
                <w:noProof/>
                <w:webHidden/>
              </w:rPr>
              <w:instrText xml:space="preserve"> PAGEREF _Toc467169508 \h </w:instrText>
            </w:r>
            <w:r>
              <w:rPr>
                <w:noProof/>
                <w:webHidden/>
              </w:rPr>
            </w:r>
            <w:r>
              <w:rPr>
                <w:noProof/>
                <w:webHidden/>
              </w:rPr>
              <w:fldChar w:fldCharType="separate"/>
            </w:r>
            <w:r>
              <w:rPr>
                <w:noProof/>
                <w:webHidden/>
              </w:rPr>
              <w:t>38</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09" w:history="1">
            <w:r w:rsidRPr="005C2825">
              <w:rPr>
                <w:rStyle w:val="Hyperlink"/>
                <w:noProof/>
              </w:rPr>
              <w:t>6.2 Identifying Analysis Classes</w:t>
            </w:r>
            <w:r>
              <w:rPr>
                <w:noProof/>
                <w:webHidden/>
              </w:rPr>
              <w:tab/>
            </w:r>
            <w:r>
              <w:rPr>
                <w:noProof/>
                <w:webHidden/>
              </w:rPr>
              <w:fldChar w:fldCharType="begin"/>
            </w:r>
            <w:r>
              <w:rPr>
                <w:noProof/>
                <w:webHidden/>
              </w:rPr>
              <w:instrText xml:space="preserve"> PAGEREF _Toc467169509 \h </w:instrText>
            </w:r>
            <w:r>
              <w:rPr>
                <w:noProof/>
                <w:webHidden/>
              </w:rPr>
            </w:r>
            <w:r>
              <w:rPr>
                <w:noProof/>
                <w:webHidden/>
              </w:rPr>
              <w:fldChar w:fldCharType="separate"/>
            </w:r>
            <w:r>
              <w:rPr>
                <w:noProof/>
                <w:webHidden/>
              </w:rPr>
              <w:t>38</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510" w:history="1">
            <w:r w:rsidRPr="005C2825">
              <w:rPr>
                <w:rStyle w:val="Hyperlink"/>
                <w:noProof/>
              </w:rPr>
              <w:t>6.2.1 Accepted Classes:</w:t>
            </w:r>
            <w:r>
              <w:rPr>
                <w:noProof/>
                <w:webHidden/>
              </w:rPr>
              <w:tab/>
            </w:r>
            <w:r>
              <w:rPr>
                <w:noProof/>
                <w:webHidden/>
              </w:rPr>
              <w:fldChar w:fldCharType="begin"/>
            </w:r>
            <w:r>
              <w:rPr>
                <w:noProof/>
                <w:webHidden/>
              </w:rPr>
              <w:instrText xml:space="preserve"> PAGEREF _Toc467169510 \h </w:instrText>
            </w:r>
            <w:r>
              <w:rPr>
                <w:noProof/>
                <w:webHidden/>
              </w:rPr>
            </w:r>
            <w:r>
              <w:rPr>
                <w:noProof/>
                <w:webHidden/>
              </w:rPr>
              <w:fldChar w:fldCharType="separate"/>
            </w:r>
            <w:r>
              <w:rPr>
                <w:noProof/>
                <w:webHidden/>
              </w:rPr>
              <w:t>39</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511" w:history="1">
            <w:r w:rsidRPr="005C2825">
              <w:rPr>
                <w:rStyle w:val="Hyperlink"/>
                <w:noProof/>
              </w:rPr>
              <w:t>6.2.2 Attribute identification:</w:t>
            </w:r>
            <w:r>
              <w:rPr>
                <w:noProof/>
                <w:webHidden/>
              </w:rPr>
              <w:tab/>
            </w:r>
            <w:r>
              <w:rPr>
                <w:noProof/>
                <w:webHidden/>
              </w:rPr>
              <w:fldChar w:fldCharType="begin"/>
            </w:r>
            <w:r>
              <w:rPr>
                <w:noProof/>
                <w:webHidden/>
              </w:rPr>
              <w:instrText xml:space="preserve"> PAGEREF _Toc467169511 \h </w:instrText>
            </w:r>
            <w:r>
              <w:rPr>
                <w:noProof/>
                <w:webHidden/>
              </w:rPr>
            </w:r>
            <w:r>
              <w:rPr>
                <w:noProof/>
                <w:webHidden/>
              </w:rPr>
              <w:fldChar w:fldCharType="separate"/>
            </w:r>
            <w:r>
              <w:rPr>
                <w:noProof/>
                <w:webHidden/>
              </w:rPr>
              <w:t>40</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512" w:history="1">
            <w:r w:rsidRPr="005C2825">
              <w:rPr>
                <w:rStyle w:val="Hyperlink"/>
                <w:noProof/>
              </w:rPr>
              <w:t>6.2.3 Method Identification:</w:t>
            </w:r>
            <w:r>
              <w:rPr>
                <w:noProof/>
                <w:webHidden/>
              </w:rPr>
              <w:tab/>
            </w:r>
            <w:r>
              <w:rPr>
                <w:noProof/>
                <w:webHidden/>
              </w:rPr>
              <w:fldChar w:fldCharType="begin"/>
            </w:r>
            <w:r>
              <w:rPr>
                <w:noProof/>
                <w:webHidden/>
              </w:rPr>
              <w:instrText xml:space="preserve"> PAGEREF _Toc467169512 \h </w:instrText>
            </w:r>
            <w:r>
              <w:rPr>
                <w:noProof/>
                <w:webHidden/>
              </w:rPr>
            </w:r>
            <w:r>
              <w:rPr>
                <w:noProof/>
                <w:webHidden/>
              </w:rPr>
              <w:fldChar w:fldCharType="separate"/>
            </w:r>
            <w:r>
              <w:rPr>
                <w:noProof/>
                <w:webHidden/>
              </w:rPr>
              <w:t>40</w:t>
            </w:r>
            <w:r>
              <w:rPr>
                <w:noProof/>
                <w:webHidden/>
              </w:rPr>
              <w:fldChar w:fldCharType="end"/>
            </w:r>
          </w:hyperlink>
        </w:p>
        <w:p w:rsidR="00DA5D35" w:rsidRDefault="00DA5D35">
          <w:pPr>
            <w:pStyle w:val="TOC3"/>
            <w:tabs>
              <w:tab w:val="right" w:leader="dot" w:pos="9350"/>
            </w:tabs>
            <w:rPr>
              <w:rFonts w:asciiTheme="minorHAnsi" w:eastAsiaTheme="minorEastAsia" w:hAnsiTheme="minorHAnsi"/>
              <w:noProof/>
              <w:sz w:val="22"/>
            </w:rPr>
          </w:pPr>
          <w:hyperlink w:anchor="_Toc467169513" w:history="1">
            <w:r w:rsidRPr="005C2825">
              <w:rPr>
                <w:rStyle w:val="Hyperlink"/>
                <w:noProof/>
              </w:rPr>
              <w:t>6.2.4 Class Cards:</w:t>
            </w:r>
            <w:r>
              <w:rPr>
                <w:noProof/>
                <w:webHidden/>
              </w:rPr>
              <w:tab/>
            </w:r>
            <w:r>
              <w:rPr>
                <w:noProof/>
                <w:webHidden/>
              </w:rPr>
              <w:fldChar w:fldCharType="begin"/>
            </w:r>
            <w:r>
              <w:rPr>
                <w:noProof/>
                <w:webHidden/>
              </w:rPr>
              <w:instrText xml:space="preserve"> PAGEREF _Toc467169513 \h </w:instrText>
            </w:r>
            <w:r>
              <w:rPr>
                <w:noProof/>
                <w:webHidden/>
              </w:rPr>
            </w:r>
            <w:r>
              <w:rPr>
                <w:noProof/>
                <w:webHidden/>
              </w:rPr>
              <w:fldChar w:fldCharType="separate"/>
            </w:r>
            <w:r>
              <w:rPr>
                <w:noProof/>
                <w:webHidden/>
              </w:rPr>
              <w:t>42</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14" w:history="1">
            <w:r w:rsidRPr="005C2825">
              <w:rPr>
                <w:rStyle w:val="Hyperlink"/>
                <w:noProof/>
              </w:rPr>
              <w:t>6.3 Class Responsibility Collaboration (CRC) Diagram</w:t>
            </w:r>
            <w:r>
              <w:rPr>
                <w:noProof/>
                <w:webHidden/>
              </w:rPr>
              <w:tab/>
            </w:r>
            <w:r>
              <w:rPr>
                <w:noProof/>
                <w:webHidden/>
              </w:rPr>
              <w:fldChar w:fldCharType="begin"/>
            </w:r>
            <w:r>
              <w:rPr>
                <w:noProof/>
                <w:webHidden/>
              </w:rPr>
              <w:instrText xml:space="preserve"> PAGEREF _Toc467169514 \h </w:instrText>
            </w:r>
            <w:r>
              <w:rPr>
                <w:noProof/>
                <w:webHidden/>
              </w:rPr>
            </w:r>
            <w:r>
              <w:rPr>
                <w:noProof/>
                <w:webHidden/>
              </w:rPr>
              <w:fldChar w:fldCharType="separate"/>
            </w:r>
            <w:r>
              <w:rPr>
                <w:noProof/>
                <w:webHidden/>
              </w:rPr>
              <w:t>43</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515" w:history="1">
            <w:r w:rsidRPr="005C2825">
              <w:rPr>
                <w:rStyle w:val="Hyperlink"/>
                <w:noProof/>
              </w:rPr>
              <w:t>Chapter 7: Flow Oriented Model</w:t>
            </w:r>
            <w:r>
              <w:rPr>
                <w:noProof/>
                <w:webHidden/>
              </w:rPr>
              <w:tab/>
            </w:r>
            <w:r>
              <w:rPr>
                <w:noProof/>
                <w:webHidden/>
              </w:rPr>
              <w:fldChar w:fldCharType="begin"/>
            </w:r>
            <w:r>
              <w:rPr>
                <w:noProof/>
                <w:webHidden/>
              </w:rPr>
              <w:instrText xml:space="preserve"> PAGEREF _Toc467169515 \h </w:instrText>
            </w:r>
            <w:r>
              <w:rPr>
                <w:noProof/>
                <w:webHidden/>
              </w:rPr>
            </w:r>
            <w:r>
              <w:rPr>
                <w:noProof/>
                <w:webHidden/>
              </w:rPr>
              <w:fldChar w:fldCharType="separate"/>
            </w:r>
            <w:r>
              <w:rPr>
                <w:noProof/>
                <w:webHidden/>
              </w:rPr>
              <w:t>44</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16" w:history="1">
            <w:r w:rsidRPr="005C2825">
              <w:rPr>
                <w:rStyle w:val="Hyperlink"/>
                <w:noProof/>
              </w:rPr>
              <w:t>7.1 Introduction</w:t>
            </w:r>
            <w:r>
              <w:rPr>
                <w:noProof/>
                <w:webHidden/>
              </w:rPr>
              <w:tab/>
            </w:r>
            <w:r>
              <w:rPr>
                <w:noProof/>
                <w:webHidden/>
              </w:rPr>
              <w:fldChar w:fldCharType="begin"/>
            </w:r>
            <w:r>
              <w:rPr>
                <w:noProof/>
                <w:webHidden/>
              </w:rPr>
              <w:instrText xml:space="preserve"> PAGEREF _Toc467169516 \h </w:instrText>
            </w:r>
            <w:r>
              <w:rPr>
                <w:noProof/>
                <w:webHidden/>
              </w:rPr>
            </w:r>
            <w:r>
              <w:rPr>
                <w:noProof/>
                <w:webHidden/>
              </w:rPr>
              <w:fldChar w:fldCharType="separate"/>
            </w:r>
            <w:r>
              <w:rPr>
                <w:noProof/>
                <w:webHidden/>
              </w:rPr>
              <w:t>44</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17" w:history="1">
            <w:r w:rsidRPr="005C2825">
              <w:rPr>
                <w:rStyle w:val="Hyperlink"/>
                <w:noProof/>
              </w:rPr>
              <w:t>7.2 Data Flow Diagram (DFD)</w:t>
            </w:r>
            <w:r>
              <w:rPr>
                <w:noProof/>
                <w:webHidden/>
              </w:rPr>
              <w:tab/>
            </w:r>
            <w:r>
              <w:rPr>
                <w:noProof/>
                <w:webHidden/>
              </w:rPr>
              <w:fldChar w:fldCharType="begin"/>
            </w:r>
            <w:r>
              <w:rPr>
                <w:noProof/>
                <w:webHidden/>
              </w:rPr>
              <w:instrText xml:space="preserve"> PAGEREF _Toc467169517 \h </w:instrText>
            </w:r>
            <w:r>
              <w:rPr>
                <w:noProof/>
                <w:webHidden/>
              </w:rPr>
            </w:r>
            <w:r>
              <w:rPr>
                <w:noProof/>
                <w:webHidden/>
              </w:rPr>
              <w:fldChar w:fldCharType="separate"/>
            </w:r>
            <w:r>
              <w:rPr>
                <w:noProof/>
                <w:webHidden/>
              </w:rPr>
              <w:t>44</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518" w:history="1">
            <w:r w:rsidRPr="005C2825">
              <w:rPr>
                <w:rStyle w:val="Hyperlink"/>
                <w:noProof/>
              </w:rPr>
              <w:t>Chapter 8 Behavioral Model</w:t>
            </w:r>
            <w:r>
              <w:rPr>
                <w:noProof/>
                <w:webHidden/>
              </w:rPr>
              <w:tab/>
            </w:r>
            <w:r>
              <w:rPr>
                <w:noProof/>
                <w:webHidden/>
              </w:rPr>
              <w:fldChar w:fldCharType="begin"/>
            </w:r>
            <w:r>
              <w:rPr>
                <w:noProof/>
                <w:webHidden/>
              </w:rPr>
              <w:instrText xml:space="preserve"> PAGEREF _Toc467169518 \h </w:instrText>
            </w:r>
            <w:r>
              <w:rPr>
                <w:noProof/>
                <w:webHidden/>
              </w:rPr>
            </w:r>
            <w:r>
              <w:rPr>
                <w:noProof/>
                <w:webHidden/>
              </w:rPr>
              <w:fldChar w:fldCharType="separate"/>
            </w:r>
            <w:r>
              <w:rPr>
                <w:noProof/>
                <w:webHidden/>
              </w:rPr>
              <w:t>49</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19" w:history="1">
            <w:r w:rsidRPr="005C2825">
              <w:rPr>
                <w:rStyle w:val="Hyperlink"/>
                <w:noProof/>
              </w:rPr>
              <w:t>8.1 Introduction</w:t>
            </w:r>
            <w:r>
              <w:rPr>
                <w:noProof/>
                <w:webHidden/>
              </w:rPr>
              <w:tab/>
            </w:r>
            <w:r>
              <w:rPr>
                <w:noProof/>
                <w:webHidden/>
              </w:rPr>
              <w:fldChar w:fldCharType="begin"/>
            </w:r>
            <w:r>
              <w:rPr>
                <w:noProof/>
                <w:webHidden/>
              </w:rPr>
              <w:instrText xml:space="preserve"> PAGEREF _Toc467169519 \h </w:instrText>
            </w:r>
            <w:r>
              <w:rPr>
                <w:noProof/>
                <w:webHidden/>
              </w:rPr>
            </w:r>
            <w:r>
              <w:rPr>
                <w:noProof/>
                <w:webHidden/>
              </w:rPr>
              <w:fldChar w:fldCharType="separate"/>
            </w:r>
            <w:r>
              <w:rPr>
                <w:noProof/>
                <w:webHidden/>
              </w:rPr>
              <w:t>49</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20" w:history="1">
            <w:r w:rsidRPr="005C2825">
              <w:rPr>
                <w:rStyle w:val="Hyperlink"/>
                <w:noProof/>
              </w:rPr>
              <w:t>8.2 Identifying Events</w:t>
            </w:r>
            <w:r>
              <w:rPr>
                <w:noProof/>
                <w:webHidden/>
              </w:rPr>
              <w:tab/>
            </w:r>
            <w:r>
              <w:rPr>
                <w:noProof/>
                <w:webHidden/>
              </w:rPr>
              <w:fldChar w:fldCharType="begin"/>
            </w:r>
            <w:r>
              <w:rPr>
                <w:noProof/>
                <w:webHidden/>
              </w:rPr>
              <w:instrText xml:space="preserve"> PAGEREF _Toc467169520 \h </w:instrText>
            </w:r>
            <w:r>
              <w:rPr>
                <w:noProof/>
                <w:webHidden/>
              </w:rPr>
            </w:r>
            <w:r>
              <w:rPr>
                <w:noProof/>
                <w:webHidden/>
              </w:rPr>
              <w:fldChar w:fldCharType="separate"/>
            </w:r>
            <w:r>
              <w:rPr>
                <w:noProof/>
                <w:webHidden/>
              </w:rPr>
              <w:t>49</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21" w:history="1">
            <w:r w:rsidRPr="005C2825">
              <w:rPr>
                <w:rStyle w:val="Hyperlink"/>
                <w:noProof/>
              </w:rPr>
              <w:t>8.3 State Transition Diagram</w:t>
            </w:r>
            <w:r>
              <w:rPr>
                <w:noProof/>
                <w:webHidden/>
              </w:rPr>
              <w:tab/>
            </w:r>
            <w:r>
              <w:rPr>
                <w:noProof/>
                <w:webHidden/>
              </w:rPr>
              <w:fldChar w:fldCharType="begin"/>
            </w:r>
            <w:r>
              <w:rPr>
                <w:noProof/>
                <w:webHidden/>
              </w:rPr>
              <w:instrText xml:space="preserve"> PAGEREF _Toc467169521 \h </w:instrText>
            </w:r>
            <w:r>
              <w:rPr>
                <w:noProof/>
                <w:webHidden/>
              </w:rPr>
            </w:r>
            <w:r>
              <w:rPr>
                <w:noProof/>
                <w:webHidden/>
              </w:rPr>
              <w:fldChar w:fldCharType="separate"/>
            </w:r>
            <w:r>
              <w:rPr>
                <w:noProof/>
                <w:webHidden/>
              </w:rPr>
              <w:t>50</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22" w:history="1">
            <w:r w:rsidRPr="005C2825">
              <w:rPr>
                <w:rStyle w:val="Hyperlink"/>
                <w:noProof/>
              </w:rPr>
              <w:t>8.4 Sequence Diagram</w:t>
            </w:r>
            <w:r>
              <w:rPr>
                <w:noProof/>
                <w:webHidden/>
              </w:rPr>
              <w:tab/>
            </w:r>
            <w:r>
              <w:rPr>
                <w:noProof/>
                <w:webHidden/>
              </w:rPr>
              <w:fldChar w:fldCharType="begin"/>
            </w:r>
            <w:r>
              <w:rPr>
                <w:noProof/>
                <w:webHidden/>
              </w:rPr>
              <w:instrText xml:space="preserve"> PAGEREF _Toc467169522 \h </w:instrText>
            </w:r>
            <w:r>
              <w:rPr>
                <w:noProof/>
                <w:webHidden/>
              </w:rPr>
            </w:r>
            <w:r>
              <w:rPr>
                <w:noProof/>
                <w:webHidden/>
              </w:rPr>
              <w:fldChar w:fldCharType="separate"/>
            </w:r>
            <w:r>
              <w:rPr>
                <w:noProof/>
                <w:webHidden/>
              </w:rPr>
              <w:t>52</w:t>
            </w:r>
            <w:r>
              <w:rPr>
                <w:noProof/>
                <w:webHidden/>
              </w:rPr>
              <w:fldChar w:fldCharType="end"/>
            </w:r>
          </w:hyperlink>
        </w:p>
        <w:p w:rsidR="00DA5D35" w:rsidRDefault="00DA5D35">
          <w:pPr>
            <w:pStyle w:val="TOC1"/>
            <w:tabs>
              <w:tab w:val="right" w:leader="dot" w:pos="9350"/>
            </w:tabs>
            <w:rPr>
              <w:rFonts w:asciiTheme="minorHAnsi" w:eastAsiaTheme="minorEastAsia" w:hAnsiTheme="minorHAnsi"/>
              <w:noProof/>
              <w:sz w:val="22"/>
            </w:rPr>
          </w:pPr>
          <w:hyperlink w:anchor="_Toc467169523" w:history="1">
            <w:r w:rsidRPr="005C2825">
              <w:rPr>
                <w:rStyle w:val="Hyperlink"/>
                <w:noProof/>
              </w:rPr>
              <w:t>Chapter 9</w:t>
            </w:r>
            <w:r>
              <w:rPr>
                <w:noProof/>
                <w:webHidden/>
              </w:rPr>
              <w:tab/>
            </w:r>
            <w:r>
              <w:rPr>
                <w:noProof/>
                <w:webHidden/>
              </w:rPr>
              <w:fldChar w:fldCharType="begin"/>
            </w:r>
            <w:r>
              <w:rPr>
                <w:noProof/>
                <w:webHidden/>
              </w:rPr>
              <w:instrText xml:space="preserve"> PAGEREF _Toc467169523 \h </w:instrText>
            </w:r>
            <w:r>
              <w:rPr>
                <w:noProof/>
                <w:webHidden/>
              </w:rPr>
            </w:r>
            <w:r>
              <w:rPr>
                <w:noProof/>
                <w:webHidden/>
              </w:rPr>
              <w:fldChar w:fldCharType="separate"/>
            </w:r>
            <w:r>
              <w:rPr>
                <w:noProof/>
                <w:webHidden/>
              </w:rPr>
              <w:t>5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24" w:history="1">
            <w:r w:rsidRPr="005C2825">
              <w:rPr>
                <w:rStyle w:val="Hyperlink"/>
                <w:noProof/>
              </w:rPr>
              <w:t>9.1 Conclusion</w:t>
            </w:r>
            <w:r>
              <w:rPr>
                <w:noProof/>
                <w:webHidden/>
              </w:rPr>
              <w:tab/>
            </w:r>
            <w:r>
              <w:rPr>
                <w:noProof/>
                <w:webHidden/>
              </w:rPr>
              <w:fldChar w:fldCharType="begin"/>
            </w:r>
            <w:r>
              <w:rPr>
                <w:noProof/>
                <w:webHidden/>
              </w:rPr>
              <w:instrText xml:space="preserve"> PAGEREF _Toc467169524 \h </w:instrText>
            </w:r>
            <w:r>
              <w:rPr>
                <w:noProof/>
                <w:webHidden/>
              </w:rPr>
            </w:r>
            <w:r>
              <w:rPr>
                <w:noProof/>
                <w:webHidden/>
              </w:rPr>
              <w:fldChar w:fldCharType="separate"/>
            </w:r>
            <w:r>
              <w:rPr>
                <w:noProof/>
                <w:webHidden/>
              </w:rPr>
              <w:t>53</w:t>
            </w:r>
            <w:r>
              <w:rPr>
                <w:noProof/>
                <w:webHidden/>
              </w:rPr>
              <w:fldChar w:fldCharType="end"/>
            </w:r>
          </w:hyperlink>
        </w:p>
        <w:p w:rsidR="00DA5D35" w:rsidRDefault="00DA5D35">
          <w:pPr>
            <w:pStyle w:val="TOC2"/>
            <w:tabs>
              <w:tab w:val="right" w:leader="dot" w:pos="9350"/>
            </w:tabs>
            <w:rPr>
              <w:rFonts w:asciiTheme="minorHAnsi" w:eastAsiaTheme="minorEastAsia" w:hAnsiTheme="minorHAnsi"/>
              <w:noProof/>
              <w:sz w:val="22"/>
            </w:rPr>
          </w:pPr>
          <w:hyperlink w:anchor="_Toc467169525" w:history="1">
            <w:r w:rsidRPr="005C2825">
              <w:rPr>
                <w:rStyle w:val="Hyperlink"/>
                <w:noProof/>
              </w:rPr>
              <w:t>9.2 References</w:t>
            </w:r>
            <w:r>
              <w:rPr>
                <w:noProof/>
                <w:webHidden/>
              </w:rPr>
              <w:tab/>
            </w:r>
            <w:r>
              <w:rPr>
                <w:noProof/>
                <w:webHidden/>
              </w:rPr>
              <w:fldChar w:fldCharType="begin"/>
            </w:r>
            <w:r>
              <w:rPr>
                <w:noProof/>
                <w:webHidden/>
              </w:rPr>
              <w:instrText xml:space="preserve"> PAGEREF _Toc467169525 \h </w:instrText>
            </w:r>
            <w:r>
              <w:rPr>
                <w:noProof/>
                <w:webHidden/>
              </w:rPr>
            </w:r>
            <w:r>
              <w:rPr>
                <w:noProof/>
                <w:webHidden/>
              </w:rPr>
              <w:fldChar w:fldCharType="separate"/>
            </w:r>
            <w:r>
              <w:rPr>
                <w:noProof/>
                <w:webHidden/>
              </w:rPr>
              <w:t>53</w:t>
            </w:r>
            <w:r>
              <w:rPr>
                <w:noProof/>
                <w:webHidden/>
              </w:rPr>
              <w:fldChar w:fldCharType="end"/>
            </w:r>
          </w:hyperlink>
        </w:p>
        <w:p w:rsidR="003C2100" w:rsidRDefault="00297BA2">
          <w:r>
            <w:rPr>
              <w:b/>
              <w:bCs/>
              <w:noProof/>
            </w:rPr>
            <w:fldChar w:fldCharType="end"/>
          </w:r>
        </w:p>
      </w:sdtContent>
    </w:sdt>
    <w:p w:rsidR="003C2100" w:rsidRDefault="003C2100" w:rsidP="002B6AAC">
      <w:pPr>
        <w:rPr>
          <w:rFonts w:eastAsiaTheme="majorEastAsia"/>
        </w:rPr>
      </w:pPr>
    </w:p>
    <w:p w:rsidR="003C2100" w:rsidRDefault="003C2100" w:rsidP="002B6AAC">
      <w:pPr>
        <w:rPr>
          <w:rFonts w:eastAsiaTheme="majorEastAsia"/>
        </w:rPr>
      </w:pPr>
    </w:p>
    <w:p w:rsidR="003C2100" w:rsidRDefault="003C2100" w:rsidP="002B6AAC">
      <w:pPr>
        <w:rPr>
          <w:rFonts w:eastAsiaTheme="majorEastAsia"/>
        </w:rPr>
      </w:pPr>
    </w:p>
    <w:p w:rsidR="003C2100" w:rsidRDefault="003C2100" w:rsidP="002B6AAC">
      <w:pPr>
        <w:rPr>
          <w:rFonts w:eastAsiaTheme="majorEastAsia"/>
        </w:rPr>
      </w:pPr>
    </w:p>
    <w:p w:rsidR="003C2100" w:rsidRDefault="003C2100" w:rsidP="002B6AAC">
      <w:pPr>
        <w:rPr>
          <w:rFonts w:eastAsiaTheme="majorEastAsia"/>
        </w:rPr>
      </w:pPr>
    </w:p>
    <w:p w:rsidR="00FC6288" w:rsidRPr="007E377A" w:rsidRDefault="00FC6288" w:rsidP="007E377A">
      <w:pPr>
        <w:pStyle w:val="Heading1"/>
      </w:pPr>
      <w:bookmarkStart w:id="0" w:name="_Toc467169470"/>
      <w:r w:rsidRPr="007E377A">
        <w:lastRenderedPageBreak/>
        <w:t>Chapter 1: Introduction</w:t>
      </w:r>
      <w:bookmarkEnd w:id="0"/>
      <w:r w:rsidRPr="007E377A">
        <w:t xml:space="preserve"> </w:t>
      </w:r>
    </w:p>
    <w:p w:rsidR="00FC6288" w:rsidRPr="00DE0CBC" w:rsidRDefault="00FC6288" w:rsidP="00191002">
      <w:pPr>
        <w:pStyle w:val="NoSpacing"/>
        <w:spacing w:line="276" w:lineRule="auto"/>
        <w:rPr>
          <w:rFonts w:ascii="Times New Roman" w:hAnsi="Times New Roman" w:cs="Times New Roman"/>
          <w:sz w:val="28"/>
          <w:szCs w:val="28"/>
        </w:rPr>
      </w:pPr>
      <w:r w:rsidRPr="00DE0CBC">
        <w:rPr>
          <w:rFonts w:ascii="Times New Roman" w:hAnsi="Times New Roman" w:cs="Times New Roman"/>
          <w:sz w:val="28"/>
          <w:szCs w:val="28"/>
        </w:rPr>
        <w:t xml:space="preserve">This chapter is intended to specify the purpose of this document and the intended audiences of it. </w:t>
      </w:r>
    </w:p>
    <w:p w:rsidR="00FC6288" w:rsidRDefault="00FC6288" w:rsidP="00191002">
      <w:pPr>
        <w:pStyle w:val="NoSpacing"/>
        <w:spacing w:line="276" w:lineRule="auto"/>
      </w:pPr>
      <w:r>
        <w:t xml:space="preserve"> </w:t>
      </w:r>
    </w:p>
    <w:p w:rsidR="00FC6288" w:rsidRPr="007E377A" w:rsidRDefault="00FC6288" w:rsidP="00191002">
      <w:pPr>
        <w:pStyle w:val="Heading2"/>
        <w:spacing w:line="276" w:lineRule="auto"/>
      </w:pPr>
      <w:bookmarkStart w:id="1" w:name="_Toc467169471"/>
      <w:r w:rsidRPr="007E377A">
        <w:t>1.1 Purpose</w:t>
      </w:r>
      <w:bookmarkEnd w:id="1"/>
      <w:r w:rsidRPr="007E377A">
        <w:t xml:space="preserve"> </w:t>
      </w:r>
    </w:p>
    <w:p w:rsidR="00FC6288" w:rsidRPr="00DE0CBC" w:rsidRDefault="00FC6288" w:rsidP="00191002">
      <w:pPr>
        <w:pStyle w:val="NoSpacing"/>
        <w:spacing w:line="276" w:lineRule="auto"/>
        <w:jc w:val="both"/>
        <w:rPr>
          <w:rFonts w:ascii="Times New Roman" w:hAnsi="Times New Roman" w:cs="Times New Roman"/>
          <w:sz w:val="28"/>
          <w:szCs w:val="28"/>
        </w:rPr>
      </w:pPr>
      <w:r w:rsidRPr="00DE0CBC">
        <w:rPr>
          <w:rFonts w:ascii="Times New Roman" w:hAnsi="Times New Roman" w:cs="Times New Roman"/>
          <w:sz w:val="28"/>
          <w:szCs w:val="28"/>
        </w:rPr>
        <w:t xml:space="preserve">This document is the Software Requirement Specification (SRS) for the Seat Planning System. It contains functional, non-functional, support requirements and establishes a requirements baseline for the development of the system. The requirements contained in the SRS are independent, uniquely identified, numbered, and organized by topic. The SRS serves as official means of communicating user requirements to the developer and provides a common reference point for both the developer team and stakeholder community. The SRS will evolve over time as users and developers work together to validate, clarify and expand its contents. </w:t>
      </w:r>
    </w:p>
    <w:p w:rsidR="00FC6288" w:rsidRPr="00DE0CBC" w:rsidRDefault="00FC6288" w:rsidP="00191002">
      <w:pPr>
        <w:pStyle w:val="NoSpacing"/>
        <w:spacing w:line="276" w:lineRule="auto"/>
        <w:jc w:val="both"/>
        <w:rPr>
          <w:rFonts w:ascii="Times New Roman" w:hAnsi="Times New Roman" w:cs="Times New Roman"/>
          <w:sz w:val="28"/>
          <w:szCs w:val="28"/>
        </w:rPr>
      </w:pPr>
      <w:r w:rsidRPr="00DE0CBC">
        <w:rPr>
          <w:rFonts w:ascii="Times New Roman" w:hAnsi="Times New Roman" w:cs="Times New Roman"/>
          <w:sz w:val="28"/>
          <w:szCs w:val="28"/>
        </w:rPr>
        <w:t xml:space="preserve"> </w:t>
      </w:r>
    </w:p>
    <w:p w:rsidR="00FC6288" w:rsidRPr="00191002" w:rsidRDefault="00FC6288" w:rsidP="00191002">
      <w:pPr>
        <w:pStyle w:val="Heading2"/>
        <w:spacing w:line="276" w:lineRule="auto"/>
      </w:pPr>
      <w:bookmarkStart w:id="2" w:name="_Toc467169472"/>
      <w:r w:rsidRPr="00191002">
        <w:t>1.2 Intended Audience</w:t>
      </w:r>
      <w:bookmarkEnd w:id="2"/>
      <w:r w:rsidRPr="00191002">
        <w:t xml:space="preserve"> </w:t>
      </w:r>
    </w:p>
    <w:p w:rsidR="00FC6288" w:rsidRPr="00DE0CBC" w:rsidRDefault="00FC6288" w:rsidP="00191002">
      <w:pPr>
        <w:pStyle w:val="NoSpacing"/>
        <w:spacing w:line="276" w:lineRule="auto"/>
        <w:rPr>
          <w:rFonts w:ascii="Times New Roman" w:hAnsi="Times New Roman" w:cs="Times New Roman"/>
          <w:sz w:val="28"/>
          <w:szCs w:val="28"/>
        </w:rPr>
      </w:pPr>
      <w:r w:rsidRPr="00DE0CBC">
        <w:rPr>
          <w:rFonts w:ascii="Times New Roman" w:hAnsi="Times New Roman" w:cs="Times New Roman"/>
          <w:sz w:val="28"/>
          <w:szCs w:val="28"/>
        </w:rPr>
        <w:t xml:space="preserve">This SRS is intended for several audiences including the customers as well as the project managers, designers, developers, and testers. </w:t>
      </w:r>
    </w:p>
    <w:p w:rsidR="00FC6288" w:rsidRPr="00DE0CBC" w:rsidRDefault="00FC6288" w:rsidP="00191002">
      <w:pPr>
        <w:pStyle w:val="NoSpacing"/>
        <w:spacing w:line="276" w:lineRule="auto"/>
        <w:rPr>
          <w:rFonts w:ascii="Times New Roman" w:hAnsi="Times New Roman" w:cs="Times New Roman"/>
          <w:sz w:val="28"/>
          <w:szCs w:val="28"/>
        </w:rPr>
      </w:pPr>
      <w:r w:rsidRPr="00DE0CBC">
        <w:rPr>
          <w:rFonts w:ascii="Times New Roman" w:hAnsi="Times New Roman" w:cs="Times New Roman"/>
          <w:sz w:val="28"/>
          <w:szCs w:val="28"/>
        </w:rPr>
        <w:t xml:space="preserve"> </w:t>
      </w:r>
    </w:p>
    <w:p w:rsidR="00FC6288" w:rsidRDefault="00FC6288" w:rsidP="00191002">
      <w:pPr>
        <w:numPr>
          <w:ilvl w:val="0"/>
          <w:numId w:val="1"/>
        </w:numPr>
        <w:spacing w:after="190" w:line="276" w:lineRule="auto"/>
        <w:ind w:hanging="360"/>
      </w:pPr>
      <w:r>
        <w:t xml:space="preserve">The customer will use this SRS to verify that the developer team has created a product that is acceptable to the customer. </w:t>
      </w:r>
    </w:p>
    <w:p w:rsidR="00FC6288" w:rsidRDefault="00FC6288" w:rsidP="00191002">
      <w:pPr>
        <w:numPr>
          <w:ilvl w:val="0"/>
          <w:numId w:val="1"/>
        </w:numPr>
        <w:spacing w:after="233" w:line="276" w:lineRule="auto"/>
        <w:ind w:hanging="360"/>
      </w:pPr>
      <w:r>
        <w:t xml:space="preserve">The project managers of the developer team will use this SRS to plan milestones a delivery date, and ensure that the developing teams on track during development of the system. </w:t>
      </w:r>
    </w:p>
    <w:p w:rsidR="00FC6288" w:rsidRDefault="00FC6288" w:rsidP="00191002">
      <w:pPr>
        <w:numPr>
          <w:ilvl w:val="0"/>
          <w:numId w:val="1"/>
        </w:numPr>
        <w:spacing w:after="233" w:line="276" w:lineRule="auto"/>
        <w:ind w:hanging="360"/>
      </w:pPr>
      <w:r>
        <w:t xml:space="preserve">The designers will use this SRS as a basis for creating the system’s design. The designers will continually refer back to this SRS to ensure that the system they are designing will fulfill the customer’s needs. </w:t>
      </w:r>
    </w:p>
    <w:p w:rsidR="00FC6288" w:rsidRDefault="00FC6288" w:rsidP="00191002">
      <w:pPr>
        <w:numPr>
          <w:ilvl w:val="0"/>
          <w:numId w:val="1"/>
        </w:numPr>
        <w:spacing w:after="190" w:line="276" w:lineRule="auto"/>
        <w:ind w:hanging="360"/>
      </w:pPr>
      <w:r>
        <w:t xml:space="preserve">The developers will use this SRS as a basis for developing the system’s functionality. The developers will link the requirements defined in this SRS to the software they create to ensure that they have created software that will fulfill all of the customer’s documented requirements. </w:t>
      </w:r>
    </w:p>
    <w:p w:rsidR="00FC6288" w:rsidRDefault="00FC6288" w:rsidP="00191002">
      <w:pPr>
        <w:numPr>
          <w:ilvl w:val="0"/>
          <w:numId w:val="1"/>
        </w:numPr>
        <w:spacing w:after="190" w:line="276" w:lineRule="auto"/>
        <w:ind w:hanging="360"/>
      </w:pPr>
      <w:r>
        <w:lastRenderedPageBreak/>
        <w:t xml:space="preserve">The testers will use this SRS to derive test plans and test cases for each documented requirement. When portions of the software are complete, the testers will run their tests on that software to ensure that the software fulfills the requirements documented in this SRS. The testers will again run their tests on the entire system when it is complete and ensure. </w:t>
      </w:r>
    </w:p>
    <w:p w:rsidR="00FC6288" w:rsidRDefault="00FC6288" w:rsidP="00191002">
      <w:pPr>
        <w:spacing w:after="0" w:line="276" w:lineRule="auto"/>
        <w:ind w:left="1440"/>
        <w:jc w:val="left"/>
      </w:pPr>
      <w:r>
        <w:t xml:space="preserve"> </w:t>
      </w: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FC6288" w:rsidRDefault="00FC6288" w:rsidP="00FC6288">
      <w:pPr>
        <w:rPr>
          <w:rFonts w:asciiTheme="majorHAnsi" w:eastAsiaTheme="majorEastAsia" w:hAnsiTheme="majorHAnsi" w:cstheme="majorBidi"/>
          <w:bCs/>
          <w:color w:val="2E74B5" w:themeColor="accent1" w:themeShade="BF"/>
          <w:sz w:val="40"/>
          <w:szCs w:val="40"/>
          <w:u w:val="single"/>
        </w:rPr>
      </w:pPr>
    </w:p>
    <w:p w:rsidR="00DE0CBC" w:rsidRDefault="00DE0CBC" w:rsidP="00FC6288">
      <w:pPr>
        <w:jc w:val="center"/>
        <w:rPr>
          <w:b/>
          <w:bCs/>
          <w:sz w:val="72"/>
        </w:rPr>
      </w:pPr>
    </w:p>
    <w:p w:rsidR="00FC6288" w:rsidRPr="00191002" w:rsidRDefault="00DE0CBC" w:rsidP="00191002">
      <w:pPr>
        <w:pStyle w:val="Heading1"/>
        <w:spacing w:line="276" w:lineRule="auto"/>
      </w:pPr>
      <w:bookmarkStart w:id="3" w:name="_Toc467169473"/>
      <w:r w:rsidRPr="00191002">
        <w:lastRenderedPageBreak/>
        <w:t xml:space="preserve">Chapter 2: </w:t>
      </w:r>
      <w:r w:rsidR="00981935" w:rsidRPr="00191002">
        <w:t>Inception</w:t>
      </w:r>
      <w:bookmarkEnd w:id="3"/>
    </w:p>
    <w:p w:rsidR="00FC6288" w:rsidRPr="00191002" w:rsidRDefault="00FC6288" w:rsidP="00191002">
      <w:pPr>
        <w:pStyle w:val="Heading2"/>
        <w:spacing w:line="276" w:lineRule="auto"/>
      </w:pPr>
      <w:bookmarkStart w:id="4" w:name="_Toc467169474"/>
      <w:r w:rsidRPr="00191002">
        <w:t>2.1 Introduction</w:t>
      </w:r>
      <w:bookmarkEnd w:id="4"/>
    </w:p>
    <w:p w:rsidR="00FC6288" w:rsidRDefault="00FC6288" w:rsidP="00191002">
      <w:pPr>
        <w:pStyle w:val="NoSpacing"/>
        <w:spacing w:line="276" w:lineRule="auto"/>
        <w:jc w:val="both"/>
        <w:rPr>
          <w:rFonts w:ascii="Times New Roman" w:hAnsi="Times New Roman" w:cs="Times New Roman"/>
          <w:sz w:val="28"/>
          <w:szCs w:val="28"/>
        </w:rPr>
      </w:pPr>
      <w:r w:rsidRPr="00DE0CBC">
        <w:rPr>
          <w:rFonts w:ascii="Times New Roman" w:hAnsi="Times New Roman" w:cs="Times New Roman"/>
          <w:sz w:val="28"/>
          <w:szCs w:val="28"/>
        </w:rPr>
        <w:t>Inception is the beginning phase of requirements engineering. It defines how does a software project get started and what is the scope and nature of the problem to be solved. The goal of the inception phase is to identify concurrence needs and conflict requirements among the stakeholders of a software project. To establish the groundwork we have worked with the following factors related to the inception phases:</w:t>
      </w:r>
    </w:p>
    <w:p w:rsidR="00DE0CBC" w:rsidRPr="00DE0CBC" w:rsidRDefault="00DE0CBC" w:rsidP="00191002">
      <w:pPr>
        <w:pStyle w:val="NoSpacing"/>
        <w:spacing w:line="276" w:lineRule="auto"/>
        <w:jc w:val="both"/>
        <w:rPr>
          <w:rFonts w:ascii="Times New Roman" w:hAnsi="Times New Roman" w:cs="Times New Roman"/>
          <w:sz w:val="28"/>
          <w:szCs w:val="28"/>
        </w:rPr>
      </w:pPr>
    </w:p>
    <w:p w:rsidR="00FC6288" w:rsidRPr="00DE0CBC" w:rsidRDefault="00FC6288" w:rsidP="00191002">
      <w:pPr>
        <w:pStyle w:val="NoSpacing"/>
        <w:numPr>
          <w:ilvl w:val="0"/>
          <w:numId w:val="16"/>
        </w:numPr>
        <w:spacing w:line="276" w:lineRule="auto"/>
        <w:rPr>
          <w:rFonts w:ascii="Times New Roman" w:hAnsi="Times New Roman" w:cs="Times New Roman"/>
          <w:sz w:val="28"/>
          <w:szCs w:val="28"/>
        </w:rPr>
      </w:pPr>
      <w:r w:rsidRPr="00DE0CBC">
        <w:rPr>
          <w:rFonts w:ascii="Times New Roman" w:hAnsi="Times New Roman" w:cs="Times New Roman"/>
          <w:sz w:val="28"/>
          <w:szCs w:val="28"/>
        </w:rPr>
        <w:t>Identifying Stakeholders</w:t>
      </w:r>
    </w:p>
    <w:p w:rsidR="00FC6288" w:rsidRPr="00DE0CBC" w:rsidRDefault="00FC6288" w:rsidP="00191002">
      <w:pPr>
        <w:pStyle w:val="NoSpacing"/>
        <w:numPr>
          <w:ilvl w:val="0"/>
          <w:numId w:val="16"/>
        </w:numPr>
        <w:spacing w:line="276" w:lineRule="auto"/>
        <w:rPr>
          <w:rFonts w:ascii="Times New Roman" w:hAnsi="Times New Roman" w:cs="Times New Roman"/>
          <w:sz w:val="28"/>
          <w:szCs w:val="28"/>
        </w:rPr>
      </w:pPr>
      <w:r w:rsidRPr="00DE0CBC">
        <w:rPr>
          <w:rFonts w:ascii="Times New Roman" w:hAnsi="Times New Roman" w:cs="Times New Roman"/>
          <w:sz w:val="28"/>
          <w:szCs w:val="28"/>
        </w:rPr>
        <w:t>Asking the First Questions</w:t>
      </w:r>
    </w:p>
    <w:p w:rsidR="00FC6288" w:rsidRPr="00DE0CBC" w:rsidRDefault="00FC6288" w:rsidP="00191002">
      <w:pPr>
        <w:pStyle w:val="NoSpacing"/>
        <w:numPr>
          <w:ilvl w:val="0"/>
          <w:numId w:val="16"/>
        </w:numPr>
        <w:spacing w:line="276" w:lineRule="auto"/>
        <w:rPr>
          <w:rFonts w:ascii="Times New Roman" w:hAnsi="Times New Roman" w:cs="Times New Roman"/>
          <w:sz w:val="28"/>
          <w:szCs w:val="28"/>
        </w:rPr>
      </w:pPr>
      <w:r w:rsidRPr="00DE0CBC">
        <w:rPr>
          <w:rFonts w:ascii="Times New Roman" w:hAnsi="Times New Roman" w:cs="Times New Roman"/>
          <w:sz w:val="28"/>
          <w:szCs w:val="28"/>
        </w:rPr>
        <w:t>Recognizing multiple viewpoints</w:t>
      </w:r>
    </w:p>
    <w:p w:rsidR="00FC6288" w:rsidRPr="00DE0CBC" w:rsidRDefault="00FC6288" w:rsidP="00191002">
      <w:pPr>
        <w:pStyle w:val="NoSpacing"/>
        <w:numPr>
          <w:ilvl w:val="0"/>
          <w:numId w:val="16"/>
        </w:numPr>
        <w:spacing w:line="276" w:lineRule="auto"/>
        <w:rPr>
          <w:rFonts w:ascii="Times New Roman" w:hAnsi="Times New Roman" w:cs="Times New Roman"/>
          <w:sz w:val="28"/>
          <w:szCs w:val="28"/>
        </w:rPr>
      </w:pPr>
      <w:r w:rsidRPr="00DE0CBC">
        <w:rPr>
          <w:rFonts w:ascii="Times New Roman" w:hAnsi="Times New Roman" w:cs="Times New Roman"/>
          <w:sz w:val="28"/>
          <w:szCs w:val="28"/>
        </w:rPr>
        <w:t>Working towards collaboration</w:t>
      </w:r>
    </w:p>
    <w:p w:rsidR="00FC6288" w:rsidRDefault="00FC6288" w:rsidP="00191002">
      <w:pPr>
        <w:spacing w:line="276" w:lineRule="auto"/>
      </w:pPr>
    </w:p>
    <w:p w:rsidR="00FC6288" w:rsidRPr="00191002" w:rsidRDefault="00FC6288" w:rsidP="00191002">
      <w:pPr>
        <w:pStyle w:val="Heading3"/>
      </w:pPr>
      <w:bookmarkStart w:id="5" w:name="_Toc467169475"/>
      <w:r w:rsidRPr="00191002">
        <w:t>2.1.1 Identifying Stakeholders</w:t>
      </w:r>
      <w:bookmarkEnd w:id="5"/>
    </w:p>
    <w:p w:rsidR="00FC6288" w:rsidRDefault="00FC6288" w:rsidP="00191002">
      <w:pPr>
        <w:pStyle w:val="NoSpacing"/>
        <w:spacing w:line="276" w:lineRule="auto"/>
        <w:jc w:val="both"/>
        <w:rPr>
          <w:rFonts w:ascii="Times New Roman" w:hAnsi="Times New Roman" w:cs="Times New Roman"/>
          <w:sz w:val="28"/>
          <w:szCs w:val="28"/>
        </w:rPr>
      </w:pPr>
      <w:r w:rsidRPr="00DE0CBC">
        <w:rPr>
          <w:rFonts w:ascii="Times New Roman" w:hAnsi="Times New Roman" w:cs="Times New Roman"/>
          <w:sz w:val="28"/>
          <w:szCs w:val="28"/>
        </w:rPr>
        <w:t>Stakeholder refers to any person or group who will be affected by the system directly or indirectly. Stakeholders include end-users who interact with the system and everyone else in an organization that may be affected by its installation. To identify the stakeholders we consulted with Assistant exam-controller and asked him following questions:</w:t>
      </w:r>
    </w:p>
    <w:p w:rsidR="00DE0CBC" w:rsidRPr="00DE0CBC" w:rsidRDefault="00DE0CBC" w:rsidP="00191002">
      <w:pPr>
        <w:pStyle w:val="NoSpacing"/>
        <w:spacing w:line="276" w:lineRule="auto"/>
        <w:jc w:val="both"/>
        <w:rPr>
          <w:rFonts w:ascii="Times New Roman" w:hAnsi="Times New Roman" w:cs="Times New Roman"/>
          <w:sz w:val="28"/>
          <w:szCs w:val="28"/>
        </w:rPr>
      </w:pPr>
    </w:p>
    <w:p w:rsidR="00FC6288" w:rsidRPr="00DE0CBC" w:rsidRDefault="00FC6288" w:rsidP="00191002">
      <w:pPr>
        <w:pStyle w:val="NoSpacing"/>
        <w:numPr>
          <w:ilvl w:val="0"/>
          <w:numId w:val="17"/>
        </w:numPr>
        <w:spacing w:line="276" w:lineRule="auto"/>
        <w:rPr>
          <w:rFonts w:ascii="Times New Roman" w:hAnsi="Times New Roman" w:cs="Times New Roman"/>
          <w:sz w:val="28"/>
          <w:szCs w:val="28"/>
        </w:rPr>
      </w:pPr>
      <w:r w:rsidRPr="00DE0CBC">
        <w:rPr>
          <w:rFonts w:ascii="Times New Roman" w:hAnsi="Times New Roman" w:cs="Times New Roman"/>
          <w:sz w:val="28"/>
          <w:szCs w:val="28"/>
        </w:rPr>
        <w:t>Who is paying for the project?</w:t>
      </w:r>
    </w:p>
    <w:p w:rsidR="00FC6288" w:rsidRPr="00DE0CBC" w:rsidRDefault="00FC6288" w:rsidP="00191002">
      <w:pPr>
        <w:pStyle w:val="NoSpacing"/>
        <w:numPr>
          <w:ilvl w:val="0"/>
          <w:numId w:val="17"/>
        </w:numPr>
        <w:spacing w:line="276" w:lineRule="auto"/>
        <w:rPr>
          <w:rFonts w:ascii="Times New Roman" w:hAnsi="Times New Roman" w:cs="Times New Roman"/>
          <w:sz w:val="28"/>
          <w:szCs w:val="28"/>
        </w:rPr>
      </w:pPr>
      <w:r w:rsidRPr="00DE0CBC">
        <w:rPr>
          <w:rFonts w:ascii="Times New Roman" w:hAnsi="Times New Roman" w:cs="Times New Roman"/>
          <w:sz w:val="28"/>
          <w:szCs w:val="28"/>
        </w:rPr>
        <w:t>Who will be using the project outcomes?</w:t>
      </w:r>
    </w:p>
    <w:p w:rsidR="00FC6288" w:rsidRPr="00DE0CBC" w:rsidRDefault="00FC6288" w:rsidP="00191002">
      <w:pPr>
        <w:pStyle w:val="NoSpacing"/>
        <w:numPr>
          <w:ilvl w:val="0"/>
          <w:numId w:val="17"/>
        </w:numPr>
        <w:spacing w:line="276" w:lineRule="auto"/>
        <w:rPr>
          <w:rFonts w:ascii="Times New Roman" w:hAnsi="Times New Roman" w:cs="Times New Roman"/>
          <w:sz w:val="28"/>
          <w:szCs w:val="28"/>
        </w:rPr>
      </w:pPr>
      <w:r w:rsidRPr="00DE0CBC">
        <w:rPr>
          <w:rFonts w:ascii="Times New Roman" w:hAnsi="Times New Roman" w:cs="Times New Roman"/>
          <w:sz w:val="28"/>
          <w:szCs w:val="28"/>
        </w:rPr>
        <w:t>Who gets to make the decisions about the project (if this is different from the money source)?</w:t>
      </w:r>
    </w:p>
    <w:p w:rsidR="00FC6288" w:rsidRPr="00DE0CBC" w:rsidRDefault="00FC6288" w:rsidP="00191002">
      <w:pPr>
        <w:pStyle w:val="NoSpacing"/>
        <w:numPr>
          <w:ilvl w:val="0"/>
          <w:numId w:val="17"/>
        </w:numPr>
        <w:spacing w:line="276" w:lineRule="auto"/>
        <w:rPr>
          <w:rFonts w:ascii="Times New Roman" w:hAnsi="Times New Roman" w:cs="Times New Roman"/>
          <w:sz w:val="28"/>
          <w:szCs w:val="28"/>
        </w:rPr>
      </w:pPr>
      <w:r w:rsidRPr="00DE0CBC">
        <w:rPr>
          <w:rFonts w:ascii="Times New Roman" w:hAnsi="Times New Roman" w:cs="Times New Roman"/>
          <w:sz w:val="28"/>
          <w:szCs w:val="28"/>
        </w:rPr>
        <w:t>Who has resources I need to get the project done?</w:t>
      </w:r>
    </w:p>
    <w:p w:rsidR="00FC6288" w:rsidRDefault="00FC6288" w:rsidP="00191002">
      <w:pPr>
        <w:pStyle w:val="NoSpacing"/>
        <w:numPr>
          <w:ilvl w:val="0"/>
          <w:numId w:val="17"/>
        </w:numPr>
        <w:spacing w:line="276" w:lineRule="auto"/>
        <w:rPr>
          <w:rFonts w:ascii="Times New Roman" w:hAnsi="Times New Roman" w:cs="Times New Roman"/>
          <w:sz w:val="28"/>
          <w:szCs w:val="28"/>
        </w:rPr>
      </w:pPr>
      <w:r w:rsidRPr="00DE0CBC">
        <w:rPr>
          <w:rFonts w:ascii="Times New Roman" w:hAnsi="Times New Roman" w:cs="Times New Roman"/>
          <w:sz w:val="28"/>
          <w:szCs w:val="28"/>
        </w:rPr>
        <w:t>Whose work will my project affect? (During the project and also once the project is completed)?</w:t>
      </w:r>
    </w:p>
    <w:p w:rsidR="00DE0CBC" w:rsidRPr="00DE0CBC" w:rsidRDefault="00DE0CBC" w:rsidP="00191002">
      <w:pPr>
        <w:pStyle w:val="NoSpacing"/>
        <w:spacing w:line="276" w:lineRule="auto"/>
        <w:rPr>
          <w:rFonts w:ascii="Times New Roman" w:hAnsi="Times New Roman" w:cs="Times New Roman"/>
          <w:sz w:val="28"/>
          <w:szCs w:val="28"/>
        </w:rPr>
      </w:pPr>
    </w:p>
    <w:p w:rsidR="00DE0CBC" w:rsidRDefault="00DE0CBC" w:rsidP="00191002">
      <w:pPr>
        <w:pStyle w:val="NoSpacing"/>
        <w:spacing w:line="276" w:lineRule="auto"/>
        <w:jc w:val="both"/>
        <w:rPr>
          <w:rFonts w:ascii="Times New Roman" w:hAnsi="Times New Roman" w:cs="Times New Roman"/>
          <w:sz w:val="28"/>
          <w:szCs w:val="28"/>
        </w:rPr>
      </w:pPr>
    </w:p>
    <w:p w:rsidR="00DE0CBC" w:rsidRDefault="00DE0CBC" w:rsidP="00191002">
      <w:pPr>
        <w:pStyle w:val="NoSpacing"/>
        <w:spacing w:line="276" w:lineRule="auto"/>
        <w:jc w:val="both"/>
        <w:rPr>
          <w:rFonts w:ascii="Times New Roman" w:hAnsi="Times New Roman" w:cs="Times New Roman"/>
          <w:sz w:val="28"/>
          <w:szCs w:val="28"/>
        </w:rPr>
      </w:pPr>
    </w:p>
    <w:p w:rsidR="00DE0CBC" w:rsidRDefault="00DE0CBC" w:rsidP="00191002">
      <w:pPr>
        <w:pStyle w:val="NoSpacing"/>
        <w:spacing w:line="276" w:lineRule="auto"/>
        <w:jc w:val="both"/>
        <w:rPr>
          <w:rFonts w:ascii="Times New Roman" w:hAnsi="Times New Roman" w:cs="Times New Roman"/>
          <w:sz w:val="28"/>
          <w:szCs w:val="28"/>
        </w:rPr>
      </w:pPr>
    </w:p>
    <w:p w:rsidR="00DE0CBC" w:rsidRDefault="00DE0CBC" w:rsidP="00191002">
      <w:pPr>
        <w:pStyle w:val="NoSpacing"/>
        <w:spacing w:line="276" w:lineRule="auto"/>
        <w:jc w:val="both"/>
        <w:rPr>
          <w:rFonts w:ascii="Times New Roman" w:hAnsi="Times New Roman" w:cs="Times New Roman"/>
          <w:sz w:val="28"/>
          <w:szCs w:val="28"/>
        </w:rPr>
      </w:pPr>
    </w:p>
    <w:p w:rsidR="00DE0CBC" w:rsidRDefault="00DE0CBC" w:rsidP="00191002">
      <w:pPr>
        <w:pStyle w:val="NoSpacing"/>
        <w:spacing w:line="276" w:lineRule="auto"/>
        <w:jc w:val="both"/>
        <w:rPr>
          <w:rFonts w:ascii="Times New Roman" w:hAnsi="Times New Roman" w:cs="Times New Roman"/>
          <w:sz w:val="28"/>
          <w:szCs w:val="28"/>
        </w:rPr>
      </w:pPr>
    </w:p>
    <w:p w:rsidR="00DE0CBC" w:rsidRDefault="00FC6288" w:rsidP="00191002">
      <w:pPr>
        <w:pStyle w:val="NoSpacing"/>
        <w:spacing w:line="276" w:lineRule="auto"/>
        <w:jc w:val="both"/>
        <w:rPr>
          <w:rFonts w:ascii="Times New Roman" w:hAnsi="Times New Roman" w:cs="Times New Roman"/>
          <w:b/>
          <w:bCs/>
          <w:sz w:val="28"/>
          <w:szCs w:val="28"/>
        </w:rPr>
      </w:pPr>
      <w:r w:rsidRPr="00DE0CBC">
        <w:rPr>
          <w:rFonts w:ascii="Times New Roman" w:hAnsi="Times New Roman" w:cs="Times New Roman"/>
          <w:sz w:val="28"/>
          <w:szCs w:val="28"/>
        </w:rPr>
        <w:t>Concluding thoughts on Stakeholders</w:t>
      </w:r>
      <w:r w:rsidRPr="00DE0CBC">
        <w:rPr>
          <w:rFonts w:ascii="Times New Roman" w:hAnsi="Times New Roman" w:cs="Times New Roman"/>
          <w:b/>
          <w:bCs/>
          <w:sz w:val="28"/>
          <w:szCs w:val="28"/>
        </w:rPr>
        <w:t xml:space="preserve">, </w:t>
      </w:r>
      <w:r w:rsidRPr="00DE0CBC">
        <w:rPr>
          <w:rFonts w:ascii="Times New Roman" w:hAnsi="Times New Roman" w:cs="Times New Roman"/>
          <w:sz w:val="28"/>
          <w:szCs w:val="28"/>
        </w:rPr>
        <w:t>We identified following stakeholders for our automated pre-exam control system</w:t>
      </w:r>
      <w:r w:rsidRPr="00DE0CBC">
        <w:rPr>
          <w:rFonts w:ascii="Times New Roman" w:hAnsi="Times New Roman" w:cs="Times New Roman"/>
          <w:b/>
          <w:bCs/>
          <w:sz w:val="28"/>
          <w:szCs w:val="28"/>
        </w:rPr>
        <w:t>:</w:t>
      </w:r>
    </w:p>
    <w:p w:rsidR="00011141" w:rsidRPr="00DE0CBC" w:rsidRDefault="00011141" w:rsidP="00191002">
      <w:pPr>
        <w:pStyle w:val="NoSpacing"/>
        <w:spacing w:line="276" w:lineRule="auto"/>
        <w:jc w:val="both"/>
        <w:rPr>
          <w:rFonts w:ascii="Times New Roman" w:hAnsi="Times New Roman" w:cs="Times New Roman"/>
          <w:b/>
          <w:bCs/>
          <w:sz w:val="28"/>
          <w:szCs w:val="28"/>
        </w:rPr>
      </w:pPr>
    </w:p>
    <w:p w:rsidR="00FC6288" w:rsidRPr="00DE0CBC" w:rsidRDefault="00FC6288" w:rsidP="00191002">
      <w:pPr>
        <w:pStyle w:val="NoSpacing"/>
        <w:spacing w:line="276" w:lineRule="auto"/>
        <w:rPr>
          <w:rFonts w:ascii="Times New Roman" w:hAnsi="Times New Roman" w:cs="Times New Roman"/>
          <w:b/>
          <w:sz w:val="28"/>
          <w:szCs w:val="28"/>
        </w:rPr>
      </w:pPr>
      <w:r w:rsidRPr="00DE0CBC">
        <w:rPr>
          <w:rFonts w:ascii="Times New Roman" w:hAnsi="Times New Roman" w:cs="Times New Roman"/>
          <w:b/>
          <w:sz w:val="28"/>
          <w:szCs w:val="28"/>
        </w:rPr>
        <w:t>Teacher</w:t>
      </w:r>
      <w:r w:rsidR="00DE0CBC">
        <w:rPr>
          <w:rFonts w:ascii="Times New Roman" w:hAnsi="Times New Roman" w:cs="Times New Roman"/>
          <w:b/>
          <w:sz w:val="28"/>
          <w:szCs w:val="28"/>
        </w:rPr>
        <w:t xml:space="preserve">: </w:t>
      </w:r>
      <w:r w:rsidRPr="00DE0CBC">
        <w:rPr>
          <w:rFonts w:ascii="Times New Roman" w:hAnsi="Times New Roman" w:cs="Times New Roman"/>
          <w:sz w:val="28"/>
          <w:szCs w:val="28"/>
        </w:rPr>
        <w:t xml:space="preserve">Teacher is the person who is the only user in our system. </w:t>
      </w:r>
      <w:proofErr w:type="spellStart"/>
      <w:r w:rsidRPr="00DE0CBC">
        <w:rPr>
          <w:rFonts w:ascii="Times New Roman" w:hAnsi="Times New Roman" w:cs="Times New Roman"/>
          <w:sz w:val="28"/>
          <w:szCs w:val="28"/>
        </w:rPr>
        <w:t>He/She</w:t>
      </w:r>
      <w:proofErr w:type="spellEnd"/>
      <w:r w:rsidRPr="00DE0CBC">
        <w:rPr>
          <w:rFonts w:ascii="Times New Roman" w:hAnsi="Times New Roman" w:cs="Times New Roman"/>
          <w:sz w:val="28"/>
          <w:szCs w:val="28"/>
        </w:rPr>
        <w:t xml:space="preserve"> is a member of </w:t>
      </w:r>
      <w:r w:rsidR="00814629">
        <w:rPr>
          <w:rFonts w:ascii="Times New Roman" w:hAnsi="Times New Roman" w:cs="Times New Roman"/>
          <w:sz w:val="28"/>
          <w:szCs w:val="28"/>
        </w:rPr>
        <w:t>Exam Committee. He/s</w:t>
      </w:r>
      <w:r w:rsidRPr="00DE0CBC">
        <w:rPr>
          <w:rFonts w:ascii="Times New Roman" w:hAnsi="Times New Roman" w:cs="Times New Roman"/>
          <w:sz w:val="28"/>
          <w:szCs w:val="28"/>
        </w:rPr>
        <w:t>he needs to register with e</w:t>
      </w:r>
      <w:r w:rsidR="00814629">
        <w:rPr>
          <w:rFonts w:ascii="Times New Roman" w:hAnsi="Times New Roman" w:cs="Times New Roman"/>
          <w:sz w:val="28"/>
          <w:szCs w:val="28"/>
        </w:rPr>
        <w:t>-mail address and password. He/s</w:t>
      </w:r>
      <w:r w:rsidRPr="00DE0CBC">
        <w:rPr>
          <w:rFonts w:ascii="Times New Roman" w:hAnsi="Times New Roman" w:cs="Times New Roman"/>
          <w:sz w:val="28"/>
          <w:szCs w:val="28"/>
        </w:rPr>
        <w:t>he has the ultimate authority to create a seat plan.</w:t>
      </w:r>
    </w:p>
    <w:p w:rsidR="00FC6288" w:rsidRPr="00215C65" w:rsidRDefault="00FC6288" w:rsidP="00191002">
      <w:pPr>
        <w:pStyle w:val="Heading3"/>
      </w:pPr>
    </w:p>
    <w:p w:rsidR="00FC6288" w:rsidRPr="00191002" w:rsidRDefault="00FC6288" w:rsidP="00191002">
      <w:pPr>
        <w:pStyle w:val="Heading3"/>
      </w:pPr>
      <w:bookmarkStart w:id="6" w:name="_Toc467169476"/>
      <w:r w:rsidRPr="00191002">
        <w:t>2.1.2 Asking the First Question</w:t>
      </w:r>
      <w:bookmarkEnd w:id="6"/>
    </w:p>
    <w:p w:rsidR="00FC6288" w:rsidRPr="00DE0CBC" w:rsidRDefault="00FC6288" w:rsidP="00191002">
      <w:pPr>
        <w:pStyle w:val="NoSpacing"/>
        <w:spacing w:line="276" w:lineRule="auto"/>
        <w:jc w:val="both"/>
        <w:rPr>
          <w:rFonts w:ascii="Times New Roman" w:hAnsi="Times New Roman" w:cs="Times New Roman"/>
          <w:sz w:val="28"/>
          <w:szCs w:val="28"/>
        </w:rPr>
      </w:pPr>
      <w:r w:rsidRPr="00DE0CBC">
        <w:rPr>
          <w:rFonts w:ascii="Times New Roman" w:hAnsi="Times New Roman" w:cs="Times New Roman"/>
          <w:sz w:val="28"/>
          <w:szCs w:val="28"/>
        </w:rPr>
        <w:t>We set our first set of context-free questions focuses on the customer and other stakeholders, overall project goals and benefits. The questions are mentioned above. These questions helped us to identify all stakeholders, measurable benefit of the successful implementation and possible alternatives to custom software development. Next set of question helped us to gain a better understanding of problem and allows the customer to voice his or her perception about the solution. The final set of question focused on the effectiveness of the communication activity itself.</w:t>
      </w:r>
    </w:p>
    <w:p w:rsidR="00FC6288" w:rsidRDefault="00FC6288" w:rsidP="00191002">
      <w:pPr>
        <w:pStyle w:val="NoSpacing"/>
        <w:spacing w:line="276" w:lineRule="auto"/>
      </w:pPr>
      <w:r>
        <w:t xml:space="preserve"> </w:t>
      </w:r>
    </w:p>
    <w:p w:rsidR="00FC6288" w:rsidRPr="00191002" w:rsidRDefault="00FC6288" w:rsidP="00191002">
      <w:pPr>
        <w:pStyle w:val="Heading3"/>
      </w:pPr>
      <w:bookmarkStart w:id="7" w:name="_Toc467169477"/>
      <w:r w:rsidRPr="00191002">
        <w:t>2.1.3 Recognizing Multiple Viewpoints</w:t>
      </w:r>
      <w:bookmarkEnd w:id="7"/>
    </w:p>
    <w:p w:rsidR="00FC6288" w:rsidRPr="00981935" w:rsidRDefault="00FC6288" w:rsidP="00191002">
      <w:pPr>
        <w:pStyle w:val="NoSpacing"/>
        <w:spacing w:line="276" w:lineRule="auto"/>
        <w:jc w:val="both"/>
        <w:rPr>
          <w:rFonts w:ascii="Times New Roman" w:hAnsi="Times New Roman" w:cs="Times New Roman"/>
          <w:sz w:val="28"/>
          <w:szCs w:val="28"/>
        </w:rPr>
      </w:pPr>
      <w:r w:rsidRPr="00981935">
        <w:rPr>
          <w:rFonts w:ascii="Times New Roman" w:hAnsi="Times New Roman" w:cs="Times New Roman"/>
          <w:sz w:val="28"/>
          <w:szCs w:val="28"/>
        </w:rPr>
        <w:t xml:space="preserve">As Teacher is our only stakeholders, so we need to consider only his/her viewpoints. We collect </w:t>
      </w:r>
      <w:r w:rsidR="00011141" w:rsidRPr="00981935">
        <w:rPr>
          <w:rFonts w:ascii="Times New Roman" w:hAnsi="Times New Roman" w:cs="Times New Roman"/>
          <w:sz w:val="28"/>
          <w:szCs w:val="28"/>
        </w:rPr>
        <w:t>these viewpoints</w:t>
      </w:r>
      <w:r w:rsidRPr="00981935">
        <w:rPr>
          <w:rFonts w:ascii="Times New Roman" w:hAnsi="Times New Roman" w:cs="Times New Roman"/>
          <w:sz w:val="28"/>
          <w:szCs w:val="28"/>
        </w:rPr>
        <w:t xml:space="preserve"> by discussing with </w:t>
      </w:r>
      <w:proofErr w:type="spellStart"/>
      <w:r w:rsidRPr="00981935">
        <w:rPr>
          <w:rFonts w:ascii="Times New Roman" w:hAnsi="Times New Roman" w:cs="Times New Roman"/>
          <w:sz w:val="28"/>
          <w:szCs w:val="28"/>
        </w:rPr>
        <w:t>Amit</w:t>
      </w:r>
      <w:proofErr w:type="spellEnd"/>
      <w:r w:rsidRPr="00981935">
        <w:rPr>
          <w:rFonts w:ascii="Times New Roman" w:hAnsi="Times New Roman" w:cs="Times New Roman"/>
          <w:sz w:val="28"/>
          <w:szCs w:val="28"/>
        </w:rPr>
        <w:t xml:space="preserve"> Seal Ami sir from Institute of Information Technology (IIT), University of Dhaka (DU).</w:t>
      </w:r>
    </w:p>
    <w:p w:rsidR="00FC6288" w:rsidRPr="00981935" w:rsidRDefault="00FC6288" w:rsidP="00191002">
      <w:pPr>
        <w:pStyle w:val="NoSpacing"/>
        <w:spacing w:line="276" w:lineRule="auto"/>
        <w:jc w:val="both"/>
        <w:rPr>
          <w:rFonts w:ascii="Times New Roman" w:hAnsi="Times New Roman" w:cs="Times New Roman"/>
          <w:sz w:val="28"/>
          <w:szCs w:val="28"/>
        </w:rPr>
      </w:pPr>
    </w:p>
    <w:p w:rsidR="00FC6288" w:rsidRDefault="00FC6288" w:rsidP="00191002">
      <w:pPr>
        <w:pStyle w:val="NoSpacing"/>
        <w:spacing w:line="276" w:lineRule="auto"/>
        <w:rPr>
          <w:rFonts w:ascii="Times New Roman" w:hAnsi="Times New Roman" w:cs="Times New Roman"/>
          <w:b/>
          <w:sz w:val="28"/>
          <w:szCs w:val="28"/>
        </w:rPr>
      </w:pPr>
      <w:r w:rsidRPr="00981935">
        <w:rPr>
          <w:rFonts w:ascii="Times New Roman" w:hAnsi="Times New Roman" w:cs="Times New Roman"/>
          <w:b/>
          <w:sz w:val="28"/>
          <w:szCs w:val="28"/>
        </w:rPr>
        <w:t>His viewpoints:</w:t>
      </w:r>
    </w:p>
    <w:p w:rsidR="00981935" w:rsidRPr="00981935" w:rsidRDefault="00981935" w:rsidP="00191002">
      <w:pPr>
        <w:pStyle w:val="NoSpacing"/>
        <w:spacing w:line="276" w:lineRule="auto"/>
        <w:rPr>
          <w:rFonts w:ascii="Times New Roman" w:hAnsi="Times New Roman" w:cs="Times New Roman"/>
          <w:b/>
          <w:sz w:val="28"/>
          <w:szCs w:val="28"/>
        </w:rPr>
      </w:pPr>
    </w:p>
    <w:p w:rsidR="00FC6288" w:rsidRPr="00981935" w:rsidRDefault="00FC6288" w:rsidP="00191002">
      <w:pPr>
        <w:pStyle w:val="NoSpacing"/>
        <w:numPr>
          <w:ilvl w:val="0"/>
          <w:numId w:val="18"/>
        </w:numPr>
        <w:spacing w:line="276" w:lineRule="auto"/>
        <w:rPr>
          <w:rFonts w:ascii="Times New Roman" w:hAnsi="Times New Roman" w:cs="Times New Roman"/>
          <w:sz w:val="28"/>
          <w:szCs w:val="28"/>
        </w:rPr>
      </w:pPr>
      <w:r w:rsidRPr="00981935">
        <w:rPr>
          <w:rFonts w:ascii="Times New Roman" w:hAnsi="Times New Roman" w:cs="Times New Roman"/>
          <w:sz w:val="28"/>
          <w:szCs w:val="28"/>
        </w:rPr>
        <w:t>Web-based Interface.</w:t>
      </w:r>
    </w:p>
    <w:p w:rsidR="00FC6288" w:rsidRPr="00981935" w:rsidRDefault="00FC6288" w:rsidP="00191002">
      <w:pPr>
        <w:pStyle w:val="NoSpacing"/>
        <w:numPr>
          <w:ilvl w:val="0"/>
          <w:numId w:val="18"/>
        </w:numPr>
        <w:spacing w:line="276" w:lineRule="auto"/>
        <w:rPr>
          <w:rFonts w:ascii="Times New Roman" w:hAnsi="Times New Roman" w:cs="Times New Roman"/>
          <w:sz w:val="28"/>
          <w:szCs w:val="28"/>
        </w:rPr>
      </w:pPr>
      <w:r w:rsidRPr="00981935">
        <w:rPr>
          <w:rFonts w:ascii="Times New Roman" w:hAnsi="Times New Roman" w:cs="Times New Roman"/>
          <w:sz w:val="28"/>
          <w:szCs w:val="28"/>
        </w:rPr>
        <w:t>Unbiased random seat planning.</w:t>
      </w:r>
    </w:p>
    <w:p w:rsidR="00FC6288" w:rsidRPr="00981935" w:rsidRDefault="00FC6288" w:rsidP="00191002">
      <w:pPr>
        <w:pStyle w:val="NoSpacing"/>
        <w:numPr>
          <w:ilvl w:val="0"/>
          <w:numId w:val="18"/>
        </w:numPr>
        <w:spacing w:line="276" w:lineRule="auto"/>
        <w:rPr>
          <w:rFonts w:ascii="Times New Roman" w:hAnsi="Times New Roman" w:cs="Times New Roman"/>
          <w:sz w:val="28"/>
          <w:szCs w:val="28"/>
        </w:rPr>
      </w:pPr>
      <w:r w:rsidRPr="00981935">
        <w:rPr>
          <w:rFonts w:ascii="Times New Roman" w:hAnsi="Times New Roman" w:cs="Times New Roman"/>
          <w:sz w:val="28"/>
          <w:szCs w:val="28"/>
        </w:rPr>
        <w:t>Easy Access.</w:t>
      </w:r>
    </w:p>
    <w:p w:rsidR="00FC6288" w:rsidRPr="00981935" w:rsidRDefault="00FC6288" w:rsidP="00191002">
      <w:pPr>
        <w:pStyle w:val="NoSpacing"/>
        <w:numPr>
          <w:ilvl w:val="0"/>
          <w:numId w:val="18"/>
        </w:numPr>
        <w:spacing w:line="276" w:lineRule="auto"/>
        <w:rPr>
          <w:rFonts w:ascii="Times New Roman" w:hAnsi="Times New Roman" w:cs="Times New Roman"/>
          <w:b/>
          <w:sz w:val="28"/>
          <w:szCs w:val="28"/>
        </w:rPr>
      </w:pPr>
      <w:r w:rsidRPr="00981935">
        <w:rPr>
          <w:rFonts w:ascii="Times New Roman" w:hAnsi="Times New Roman" w:cs="Times New Roman"/>
          <w:sz w:val="28"/>
          <w:szCs w:val="28"/>
        </w:rPr>
        <w:t>Strong Authentication.</w:t>
      </w:r>
    </w:p>
    <w:p w:rsidR="00FC6288" w:rsidRPr="00981935" w:rsidRDefault="00FC6288" w:rsidP="00191002">
      <w:pPr>
        <w:pStyle w:val="NoSpacing"/>
        <w:numPr>
          <w:ilvl w:val="0"/>
          <w:numId w:val="18"/>
        </w:numPr>
        <w:spacing w:line="276" w:lineRule="auto"/>
        <w:rPr>
          <w:rFonts w:ascii="Times New Roman" w:hAnsi="Times New Roman" w:cs="Times New Roman"/>
          <w:b/>
          <w:sz w:val="28"/>
          <w:szCs w:val="28"/>
        </w:rPr>
      </w:pPr>
      <w:r w:rsidRPr="00981935">
        <w:rPr>
          <w:rFonts w:ascii="Times New Roman" w:hAnsi="Times New Roman" w:cs="Times New Roman"/>
          <w:sz w:val="28"/>
          <w:szCs w:val="28"/>
        </w:rPr>
        <w:t>Accessible from any computer that has internet access.</w:t>
      </w:r>
    </w:p>
    <w:p w:rsidR="00FC6288" w:rsidRPr="00981935" w:rsidRDefault="00FC6288" w:rsidP="00191002">
      <w:pPr>
        <w:pStyle w:val="NoSpacing"/>
        <w:numPr>
          <w:ilvl w:val="0"/>
          <w:numId w:val="18"/>
        </w:numPr>
        <w:spacing w:line="276" w:lineRule="auto"/>
        <w:rPr>
          <w:rFonts w:ascii="Times New Roman" w:hAnsi="Times New Roman" w:cs="Times New Roman"/>
          <w:b/>
          <w:sz w:val="28"/>
          <w:szCs w:val="28"/>
        </w:rPr>
      </w:pPr>
      <w:r w:rsidRPr="00981935">
        <w:rPr>
          <w:rFonts w:ascii="Times New Roman" w:hAnsi="Times New Roman" w:cs="Times New Roman"/>
          <w:sz w:val="28"/>
          <w:szCs w:val="28"/>
        </w:rPr>
        <w:t>Accessible via mobile with internet access.</w:t>
      </w:r>
    </w:p>
    <w:p w:rsidR="00981935" w:rsidRDefault="00981935" w:rsidP="00191002">
      <w:pPr>
        <w:pStyle w:val="NoSpacing"/>
        <w:spacing w:line="276" w:lineRule="auto"/>
        <w:rPr>
          <w:rFonts w:ascii="Times New Roman" w:hAnsi="Times New Roman" w:cs="Times New Roman"/>
          <w:b/>
          <w:sz w:val="28"/>
          <w:szCs w:val="28"/>
        </w:rPr>
      </w:pPr>
    </w:p>
    <w:p w:rsidR="00191002" w:rsidRDefault="00191002" w:rsidP="00191002">
      <w:pPr>
        <w:pStyle w:val="NoSpacing"/>
        <w:spacing w:line="276" w:lineRule="auto"/>
        <w:rPr>
          <w:rFonts w:ascii="Times New Roman" w:hAnsi="Times New Roman" w:cs="Times New Roman"/>
          <w:b/>
          <w:sz w:val="28"/>
          <w:szCs w:val="28"/>
        </w:rPr>
      </w:pPr>
    </w:p>
    <w:p w:rsidR="00191002" w:rsidRPr="00981935" w:rsidRDefault="00191002" w:rsidP="00191002">
      <w:pPr>
        <w:pStyle w:val="NoSpacing"/>
        <w:spacing w:line="276" w:lineRule="auto"/>
        <w:rPr>
          <w:rFonts w:ascii="Times New Roman" w:hAnsi="Times New Roman" w:cs="Times New Roman"/>
          <w:b/>
          <w:sz w:val="28"/>
          <w:szCs w:val="28"/>
        </w:rPr>
      </w:pPr>
    </w:p>
    <w:p w:rsidR="00FC6288" w:rsidRPr="00191002" w:rsidRDefault="00981935" w:rsidP="00191002">
      <w:pPr>
        <w:pStyle w:val="Heading3"/>
      </w:pPr>
      <w:bookmarkStart w:id="8" w:name="_Toc467169478"/>
      <w:r w:rsidRPr="00191002">
        <w:lastRenderedPageBreak/>
        <w:t>2.1.4</w:t>
      </w:r>
      <w:r w:rsidR="00FC6288" w:rsidRPr="00191002">
        <w:t xml:space="preserve"> Working towards collaboration</w:t>
      </w:r>
      <w:bookmarkEnd w:id="8"/>
    </w:p>
    <w:p w:rsidR="00FC6288" w:rsidRDefault="00FC6288" w:rsidP="00191002">
      <w:pPr>
        <w:pStyle w:val="NoSpacing"/>
        <w:spacing w:line="276" w:lineRule="auto"/>
        <w:rPr>
          <w:rFonts w:ascii="Times New Roman" w:hAnsi="Times New Roman" w:cs="Times New Roman"/>
          <w:sz w:val="28"/>
          <w:szCs w:val="28"/>
        </w:rPr>
      </w:pPr>
      <w:r w:rsidRPr="00981935">
        <w:rPr>
          <w:rFonts w:ascii="Times New Roman" w:hAnsi="Times New Roman" w:cs="Times New Roman"/>
          <w:sz w:val="28"/>
          <w:szCs w:val="28"/>
        </w:rPr>
        <w:t xml:space="preserve">In order to work towards collaboration, there are some steps to follow </w:t>
      </w:r>
    </w:p>
    <w:p w:rsidR="00981935" w:rsidRPr="00981935" w:rsidRDefault="00981935" w:rsidP="00191002">
      <w:pPr>
        <w:pStyle w:val="NoSpacing"/>
        <w:spacing w:line="276" w:lineRule="auto"/>
        <w:rPr>
          <w:rFonts w:ascii="Times New Roman" w:hAnsi="Times New Roman" w:cs="Times New Roman"/>
          <w:sz w:val="28"/>
          <w:szCs w:val="28"/>
        </w:rPr>
      </w:pPr>
    </w:p>
    <w:p w:rsidR="00FC6288" w:rsidRPr="00981935" w:rsidRDefault="00FC6288" w:rsidP="00191002">
      <w:pPr>
        <w:pStyle w:val="NoSpacing"/>
        <w:numPr>
          <w:ilvl w:val="0"/>
          <w:numId w:val="19"/>
        </w:numPr>
        <w:spacing w:line="276" w:lineRule="auto"/>
        <w:rPr>
          <w:rFonts w:ascii="Times New Roman" w:hAnsi="Times New Roman" w:cs="Times New Roman"/>
          <w:sz w:val="28"/>
          <w:szCs w:val="28"/>
        </w:rPr>
      </w:pPr>
      <w:r w:rsidRPr="00981935">
        <w:rPr>
          <w:rFonts w:ascii="Times New Roman" w:hAnsi="Times New Roman" w:cs="Times New Roman"/>
          <w:sz w:val="28"/>
          <w:szCs w:val="28"/>
        </w:rPr>
        <w:t>Identify the common and conflicting requirements.</w:t>
      </w:r>
    </w:p>
    <w:p w:rsidR="00FC6288" w:rsidRPr="00981935" w:rsidRDefault="00FC6288" w:rsidP="00191002">
      <w:pPr>
        <w:pStyle w:val="NoSpacing"/>
        <w:numPr>
          <w:ilvl w:val="0"/>
          <w:numId w:val="19"/>
        </w:numPr>
        <w:spacing w:line="276" w:lineRule="auto"/>
        <w:rPr>
          <w:rFonts w:ascii="Times New Roman" w:hAnsi="Times New Roman" w:cs="Times New Roman"/>
          <w:sz w:val="28"/>
          <w:szCs w:val="28"/>
        </w:rPr>
      </w:pPr>
      <w:r w:rsidRPr="00981935">
        <w:rPr>
          <w:rFonts w:ascii="Times New Roman" w:hAnsi="Times New Roman" w:cs="Times New Roman"/>
          <w:sz w:val="28"/>
          <w:szCs w:val="28"/>
        </w:rPr>
        <w:t>Categorize the requirements.</w:t>
      </w:r>
    </w:p>
    <w:p w:rsidR="00FC6288" w:rsidRPr="00981935" w:rsidRDefault="00FC6288" w:rsidP="00191002">
      <w:pPr>
        <w:pStyle w:val="NoSpacing"/>
        <w:numPr>
          <w:ilvl w:val="0"/>
          <w:numId w:val="19"/>
        </w:numPr>
        <w:spacing w:line="276" w:lineRule="auto"/>
        <w:rPr>
          <w:rFonts w:ascii="Times New Roman" w:hAnsi="Times New Roman" w:cs="Times New Roman"/>
          <w:sz w:val="28"/>
          <w:szCs w:val="28"/>
        </w:rPr>
      </w:pPr>
      <w:r w:rsidRPr="00981935">
        <w:rPr>
          <w:rFonts w:ascii="Times New Roman" w:hAnsi="Times New Roman" w:cs="Times New Roman"/>
          <w:sz w:val="28"/>
          <w:szCs w:val="28"/>
        </w:rPr>
        <w:t xml:space="preserve">Take priority points for each </w:t>
      </w:r>
      <w:proofErr w:type="gramStart"/>
      <w:r w:rsidRPr="00981935">
        <w:rPr>
          <w:rFonts w:ascii="Times New Roman" w:hAnsi="Times New Roman" w:cs="Times New Roman"/>
          <w:sz w:val="28"/>
          <w:szCs w:val="28"/>
        </w:rPr>
        <w:t>requirements</w:t>
      </w:r>
      <w:proofErr w:type="gramEnd"/>
      <w:r w:rsidRPr="00981935">
        <w:rPr>
          <w:rFonts w:ascii="Times New Roman" w:hAnsi="Times New Roman" w:cs="Times New Roman"/>
          <w:sz w:val="28"/>
          <w:szCs w:val="28"/>
        </w:rPr>
        <w:t xml:space="preserve"> from stakeholders and on the basis of this voting prioritize the requirements.</w:t>
      </w:r>
    </w:p>
    <w:p w:rsidR="00FC6288" w:rsidRDefault="00FC6288" w:rsidP="00191002">
      <w:pPr>
        <w:pStyle w:val="NoSpacing"/>
        <w:numPr>
          <w:ilvl w:val="0"/>
          <w:numId w:val="19"/>
        </w:numPr>
        <w:spacing w:line="276" w:lineRule="auto"/>
      </w:pPr>
      <w:r w:rsidRPr="00981935">
        <w:rPr>
          <w:rFonts w:ascii="Times New Roman" w:hAnsi="Times New Roman" w:cs="Times New Roman"/>
          <w:sz w:val="28"/>
          <w:szCs w:val="28"/>
        </w:rPr>
        <w:t>Make final decision about the requirements</w:t>
      </w:r>
      <w:r w:rsidRPr="00ED7EE0">
        <w:t>.</w:t>
      </w:r>
    </w:p>
    <w:p w:rsidR="00981935" w:rsidRDefault="00981935" w:rsidP="00191002">
      <w:pPr>
        <w:pStyle w:val="NoSpacing"/>
        <w:spacing w:line="276" w:lineRule="auto"/>
      </w:pPr>
    </w:p>
    <w:p w:rsidR="00FC6288" w:rsidRDefault="00FC6288" w:rsidP="00191002">
      <w:pPr>
        <w:pStyle w:val="NoSpacing"/>
        <w:spacing w:line="276" w:lineRule="auto"/>
        <w:rPr>
          <w:rFonts w:ascii="Times New Roman" w:hAnsi="Times New Roman" w:cs="Times New Roman"/>
          <w:sz w:val="28"/>
          <w:szCs w:val="28"/>
        </w:rPr>
      </w:pPr>
      <w:r w:rsidRPr="00981935">
        <w:rPr>
          <w:rFonts w:ascii="Times New Roman" w:hAnsi="Times New Roman" w:cs="Times New Roman"/>
          <w:sz w:val="28"/>
          <w:szCs w:val="28"/>
        </w:rPr>
        <w:t xml:space="preserve">As in our system, our stakeholder is only a single </w:t>
      </w:r>
      <w:proofErr w:type="gramStart"/>
      <w:r w:rsidRPr="00981935">
        <w:rPr>
          <w:rFonts w:ascii="Times New Roman" w:hAnsi="Times New Roman" w:cs="Times New Roman"/>
          <w:sz w:val="28"/>
          <w:szCs w:val="28"/>
        </w:rPr>
        <w:t>person,</w:t>
      </w:r>
      <w:proofErr w:type="gramEnd"/>
      <w:r w:rsidRPr="00981935">
        <w:rPr>
          <w:rFonts w:ascii="Times New Roman" w:hAnsi="Times New Roman" w:cs="Times New Roman"/>
          <w:sz w:val="28"/>
          <w:szCs w:val="28"/>
        </w:rPr>
        <w:t xml:space="preserve"> we didn’t have to follow these steps. We consider his viewpoints as our final requirements.</w:t>
      </w:r>
    </w:p>
    <w:p w:rsidR="00B90453" w:rsidRPr="00981935" w:rsidRDefault="00B90453" w:rsidP="00191002">
      <w:pPr>
        <w:pStyle w:val="NoSpacing"/>
        <w:spacing w:line="276" w:lineRule="auto"/>
        <w:rPr>
          <w:rFonts w:ascii="Times New Roman" w:hAnsi="Times New Roman" w:cs="Times New Roman"/>
          <w:sz w:val="28"/>
          <w:szCs w:val="28"/>
        </w:rPr>
      </w:pPr>
    </w:p>
    <w:p w:rsidR="00FC6288" w:rsidRPr="00191002" w:rsidRDefault="00981935" w:rsidP="00191002">
      <w:pPr>
        <w:pStyle w:val="Heading3"/>
      </w:pPr>
      <w:bookmarkStart w:id="9" w:name="_Toc467169479"/>
      <w:r w:rsidRPr="00191002">
        <w:t>2.1.5</w:t>
      </w:r>
      <w:r w:rsidR="00FC6288" w:rsidRPr="00191002">
        <w:t xml:space="preserve"> Conclusion</w:t>
      </w:r>
      <w:bookmarkEnd w:id="9"/>
    </w:p>
    <w:p w:rsidR="00FC6288" w:rsidRPr="00981935" w:rsidRDefault="00FC6288" w:rsidP="00191002">
      <w:pPr>
        <w:pStyle w:val="NoSpacing"/>
        <w:spacing w:line="276" w:lineRule="auto"/>
        <w:jc w:val="both"/>
        <w:rPr>
          <w:rFonts w:ascii="Times New Roman" w:hAnsi="Times New Roman" w:cs="Times New Roman"/>
          <w:b/>
          <w:sz w:val="28"/>
          <w:szCs w:val="28"/>
        </w:rPr>
      </w:pPr>
      <w:r w:rsidRPr="00981935">
        <w:rPr>
          <w:rFonts w:ascii="Times New Roman" w:hAnsi="Times New Roman" w:cs="Times New Roman"/>
          <w:sz w:val="28"/>
          <w:szCs w:val="28"/>
        </w:rPr>
        <w:t>Inception phase helped us to establish basic understanding about book circulation system in a library, identify the people who will be ben</w:t>
      </w:r>
      <w:r w:rsidRPr="00981935">
        <w:rPr>
          <w:rFonts w:ascii="Times New Roman" w:hAnsi="Times New Roman" w:cs="Times New Roman"/>
          <w:b/>
          <w:bCs/>
          <w:sz w:val="28"/>
          <w:szCs w:val="28"/>
        </w:rPr>
        <w:t>e</w:t>
      </w:r>
      <w:r w:rsidRPr="00981935">
        <w:rPr>
          <w:rFonts w:ascii="Times New Roman" w:hAnsi="Times New Roman" w:cs="Times New Roman"/>
          <w:sz w:val="28"/>
          <w:szCs w:val="28"/>
        </w:rPr>
        <w:t>fited if book circulation system becomes automated, define the nature of the book circulation software and establish a preliminary communication with our stakeholders.</w:t>
      </w:r>
    </w:p>
    <w:p w:rsidR="000B032B" w:rsidRDefault="000B032B"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981935" w:rsidRDefault="00981935" w:rsidP="00981935">
      <w:pPr>
        <w:pStyle w:val="NoSpacing"/>
      </w:pPr>
    </w:p>
    <w:p w:rsidR="00FC6288" w:rsidRPr="00191002" w:rsidRDefault="00981935" w:rsidP="00191002">
      <w:pPr>
        <w:pStyle w:val="Heading1"/>
      </w:pPr>
      <w:bookmarkStart w:id="10" w:name="_Toc467169480"/>
      <w:r w:rsidRPr="00191002">
        <w:lastRenderedPageBreak/>
        <w:t>Chapter 3: Elicitation</w:t>
      </w:r>
      <w:bookmarkEnd w:id="10"/>
    </w:p>
    <w:p w:rsidR="00FC6288" w:rsidRPr="00191002" w:rsidRDefault="00FC6288" w:rsidP="00191002">
      <w:pPr>
        <w:pStyle w:val="Heading2"/>
      </w:pPr>
      <w:bookmarkStart w:id="11" w:name="_Toc467169481"/>
      <w:r w:rsidRPr="00191002">
        <w:t>3.1 Introduction</w:t>
      </w:r>
      <w:bookmarkEnd w:id="11"/>
    </w:p>
    <w:p w:rsidR="00FC6288" w:rsidRDefault="00FC6288" w:rsidP="00981935">
      <w:pPr>
        <w:pStyle w:val="NoSpacing"/>
        <w:jc w:val="both"/>
        <w:rPr>
          <w:rFonts w:ascii="Times New Roman" w:hAnsi="Times New Roman" w:cs="Times New Roman"/>
          <w:sz w:val="28"/>
          <w:szCs w:val="28"/>
        </w:rPr>
      </w:pPr>
      <w:r w:rsidRPr="00981935">
        <w:rPr>
          <w:rFonts w:ascii="Times New Roman" w:hAnsi="Times New Roman" w:cs="Times New Roman"/>
          <w:sz w:val="28"/>
          <w:szCs w:val="28"/>
        </w:rPr>
        <w:t>Elicitation is a task that helps the customer to define what is required. To complete the elicitation step we face many problems like problems of scope, problems of volatility and problems of understanding. However, this is not an easy task. To help overcome these problems, we have worked with the Eliciting requirements activity in an organized and systematic manner.</w:t>
      </w:r>
    </w:p>
    <w:p w:rsidR="00981935" w:rsidRPr="00981935" w:rsidRDefault="00981935" w:rsidP="00981935">
      <w:pPr>
        <w:pStyle w:val="NoSpacing"/>
        <w:jc w:val="both"/>
        <w:rPr>
          <w:rFonts w:ascii="Times New Roman" w:hAnsi="Times New Roman" w:cs="Times New Roman"/>
          <w:sz w:val="28"/>
          <w:szCs w:val="28"/>
        </w:rPr>
      </w:pPr>
    </w:p>
    <w:p w:rsidR="00FC6288" w:rsidRPr="00191002" w:rsidRDefault="00981935" w:rsidP="00191002">
      <w:pPr>
        <w:pStyle w:val="Heading2"/>
      </w:pPr>
      <w:bookmarkStart w:id="12" w:name="_Toc467169482"/>
      <w:r w:rsidRPr="00191002">
        <w:t>3.2</w:t>
      </w:r>
      <w:r w:rsidR="00FC6288" w:rsidRPr="00191002">
        <w:t xml:space="preserve"> Eliciting Requirements</w:t>
      </w:r>
      <w:bookmarkEnd w:id="12"/>
    </w:p>
    <w:p w:rsidR="00FC6288" w:rsidRDefault="00FC6288" w:rsidP="00981935">
      <w:pPr>
        <w:pStyle w:val="NoSpacing"/>
        <w:jc w:val="both"/>
        <w:rPr>
          <w:rFonts w:ascii="Times New Roman" w:hAnsi="Times New Roman" w:cs="Times New Roman"/>
          <w:sz w:val="28"/>
          <w:szCs w:val="28"/>
        </w:rPr>
      </w:pPr>
      <w:r w:rsidRPr="00981935">
        <w:rPr>
          <w:rFonts w:ascii="Times New Roman" w:hAnsi="Times New Roman" w:cs="Times New Roman"/>
          <w:sz w:val="28"/>
          <w:szCs w:val="28"/>
        </w:rPr>
        <w:t>Unlike inception where Q&amp;A (Question and Answer) approach is used, elicitation makes use of a requirements elicitation format that combines the elements of problem solving, elaboration, negotiation, and specification. It requires the cooperation of a group of end-users and developers to elicit requirements. To elicit requirements, we completed following four works.</w:t>
      </w:r>
    </w:p>
    <w:p w:rsidR="00981935" w:rsidRPr="00981935" w:rsidRDefault="00981935" w:rsidP="00981935">
      <w:pPr>
        <w:pStyle w:val="NoSpacing"/>
        <w:jc w:val="both"/>
        <w:rPr>
          <w:rFonts w:ascii="Times New Roman" w:hAnsi="Times New Roman" w:cs="Times New Roman"/>
          <w:sz w:val="28"/>
          <w:szCs w:val="28"/>
        </w:rPr>
      </w:pPr>
    </w:p>
    <w:p w:rsidR="00FC6288" w:rsidRPr="00981935" w:rsidRDefault="00FC6288" w:rsidP="00981935">
      <w:pPr>
        <w:pStyle w:val="NoSpacing"/>
        <w:numPr>
          <w:ilvl w:val="0"/>
          <w:numId w:val="20"/>
        </w:numPr>
        <w:rPr>
          <w:rFonts w:ascii="Times New Roman" w:hAnsi="Times New Roman" w:cs="Times New Roman"/>
          <w:sz w:val="28"/>
          <w:szCs w:val="28"/>
        </w:rPr>
      </w:pPr>
      <w:r w:rsidRPr="00981935">
        <w:rPr>
          <w:rFonts w:ascii="Times New Roman" w:hAnsi="Times New Roman" w:cs="Times New Roman"/>
          <w:sz w:val="28"/>
          <w:szCs w:val="28"/>
        </w:rPr>
        <w:t>Collaborative Requirements Gathering</w:t>
      </w:r>
    </w:p>
    <w:p w:rsidR="00FC6288" w:rsidRPr="00981935" w:rsidRDefault="00FC6288" w:rsidP="00981935">
      <w:pPr>
        <w:pStyle w:val="NoSpacing"/>
        <w:numPr>
          <w:ilvl w:val="0"/>
          <w:numId w:val="20"/>
        </w:numPr>
        <w:rPr>
          <w:rFonts w:ascii="Times New Roman" w:hAnsi="Times New Roman" w:cs="Times New Roman"/>
          <w:sz w:val="28"/>
          <w:szCs w:val="28"/>
        </w:rPr>
      </w:pPr>
      <w:r w:rsidRPr="00981935">
        <w:rPr>
          <w:rFonts w:ascii="Times New Roman" w:hAnsi="Times New Roman" w:cs="Times New Roman"/>
          <w:sz w:val="28"/>
          <w:szCs w:val="28"/>
        </w:rPr>
        <w:t>Quality Function Deployment</w:t>
      </w:r>
    </w:p>
    <w:p w:rsidR="00FC6288" w:rsidRPr="00981935" w:rsidRDefault="00FC6288" w:rsidP="00981935">
      <w:pPr>
        <w:pStyle w:val="NoSpacing"/>
        <w:numPr>
          <w:ilvl w:val="0"/>
          <w:numId w:val="20"/>
        </w:numPr>
        <w:rPr>
          <w:rFonts w:ascii="Times New Roman" w:hAnsi="Times New Roman" w:cs="Times New Roman"/>
          <w:sz w:val="28"/>
          <w:szCs w:val="28"/>
        </w:rPr>
      </w:pPr>
      <w:r w:rsidRPr="00981935">
        <w:rPr>
          <w:rFonts w:ascii="Times New Roman" w:hAnsi="Times New Roman" w:cs="Times New Roman"/>
          <w:sz w:val="28"/>
          <w:szCs w:val="28"/>
        </w:rPr>
        <w:t>Usage Scenarios</w:t>
      </w:r>
    </w:p>
    <w:p w:rsidR="00FC6288" w:rsidRPr="00981935" w:rsidRDefault="00FC6288" w:rsidP="00981935">
      <w:pPr>
        <w:pStyle w:val="NoSpacing"/>
        <w:numPr>
          <w:ilvl w:val="0"/>
          <w:numId w:val="20"/>
        </w:numPr>
        <w:rPr>
          <w:rFonts w:ascii="Times New Roman" w:hAnsi="Times New Roman" w:cs="Times New Roman"/>
          <w:sz w:val="28"/>
          <w:szCs w:val="28"/>
        </w:rPr>
      </w:pPr>
      <w:r w:rsidRPr="00981935">
        <w:rPr>
          <w:rFonts w:ascii="Times New Roman" w:hAnsi="Times New Roman" w:cs="Times New Roman"/>
          <w:sz w:val="28"/>
          <w:szCs w:val="28"/>
        </w:rPr>
        <w:t>Elicitation work products</w:t>
      </w:r>
    </w:p>
    <w:p w:rsidR="00FC6288" w:rsidRPr="00414899" w:rsidRDefault="00FC6288" w:rsidP="00981935">
      <w:pPr>
        <w:pStyle w:val="NoSpacing"/>
      </w:pPr>
    </w:p>
    <w:p w:rsidR="00FC6288" w:rsidRPr="00191002" w:rsidRDefault="00FC6288" w:rsidP="00191002">
      <w:pPr>
        <w:pStyle w:val="Heading2"/>
      </w:pPr>
      <w:bookmarkStart w:id="13" w:name="_Toc467169483"/>
      <w:r w:rsidRPr="00191002">
        <w:t>3.3 Collaborative Requirements Gathering</w:t>
      </w:r>
      <w:bookmarkEnd w:id="13"/>
    </w:p>
    <w:p w:rsidR="00FC6288" w:rsidRDefault="00FC6288" w:rsidP="00981935">
      <w:pPr>
        <w:pStyle w:val="NoSpacing"/>
        <w:rPr>
          <w:rFonts w:ascii="Times New Roman" w:hAnsi="Times New Roman" w:cs="Times New Roman"/>
          <w:sz w:val="28"/>
          <w:szCs w:val="28"/>
        </w:rPr>
      </w:pPr>
      <w:r w:rsidRPr="00981935">
        <w:rPr>
          <w:rFonts w:ascii="Times New Roman" w:hAnsi="Times New Roman" w:cs="Times New Roman"/>
          <w:sz w:val="28"/>
          <w:szCs w:val="28"/>
        </w:rPr>
        <w:t>We completed following steps to do it.</w:t>
      </w:r>
    </w:p>
    <w:p w:rsidR="00304D56" w:rsidRPr="00981935" w:rsidRDefault="00304D56" w:rsidP="00981935">
      <w:pPr>
        <w:pStyle w:val="NoSpacing"/>
        <w:rPr>
          <w:rFonts w:ascii="Times New Roman" w:hAnsi="Times New Roman" w:cs="Times New Roman"/>
          <w:sz w:val="28"/>
          <w:szCs w:val="28"/>
        </w:rPr>
      </w:pPr>
    </w:p>
    <w:p w:rsidR="00FC6288" w:rsidRPr="00304D56" w:rsidRDefault="00FC6288" w:rsidP="00304D56">
      <w:pPr>
        <w:pStyle w:val="NoSpacing"/>
        <w:numPr>
          <w:ilvl w:val="0"/>
          <w:numId w:val="21"/>
        </w:numPr>
        <w:rPr>
          <w:rFonts w:ascii="Times New Roman" w:hAnsi="Times New Roman" w:cs="Times New Roman"/>
          <w:sz w:val="28"/>
          <w:szCs w:val="28"/>
        </w:rPr>
      </w:pPr>
      <w:r w:rsidRPr="00304D56">
        <w:rPr>
          <w:rFonts w:ascii="Times New Roman" w:hAnsi="Times New Roman" w:cs="Times New Roman"/>
          <w:sz w:val="28"/>
          <w:szCs w:val="28"/>
        </w:rPr>
        <w:t xml:space="preserve">The meetings were conducted with </w:t>
      </w:r>
      <w:proofErr w:type="spellStart"/>
      <w:r w:rsidRPr="00304D56">
        <w:rPr>
          <w:rFonts w:ascii="Times New Roman" w:hAnsi="Times New Roman" w:cs="Times New Roman"/>
          <w:sz w:val="28"/>
          <w:szCs w:val="28"/>
        </w:rPr>
        <w:t>Amit</w:t>
      </w:r>
      <w:proofErr w:type="spellEnd"/>
      <w:r w:rsidRPr="00304D56">
        <w:rPr>
          <w:rFonts w:ascii="Times New Roman" w:hAnsi="Times New Roman" w:cs="Times New Roman"/>
          <w:sz w:val="28"/>
          <w:szCs w:val="28"/>
        </w:rPr>
        <w:t xml:space="preserve"> Seal Ami Sir, lecturer at Institute of Information Technology, University of Dhaka as well as member of exam committee. He was questioned about his requirements and expectations from the Seat Planning System.</w:t>
      </w:r>
    </w:p>
    <w:p w:rsidR="00FC6288" w:rsidRPr="00304D56" w:rsidRDefault="00FC6288" w:rsidP="00304D56">
      <w:pPr>
        <w:pStyle w:val="NoSpacing"/>
        <w:numPr>
          <w:ilvl w:val="0"/>
          <w:numId w:val="21"/>
        </w:numPr>
        <w:rPr>
          <w:rFonts w:ascii="Times New Roman" w:hAnsi="Times New Roman" w:cs="Times New Roman"/>
          <w:sz w:val="28"/>
          <w:szCs w:val="28"/>
        </w:rPr>
      </w:pPr>
      <w:r w:rsidRPr="00304D56">
        <w:rPr>
          <w:rFonts w:ascii="Times New Roman" w:hAnsi="Times New Roman" w:cs="Times New Roman"/>
          <w:sz w:val="28"/>
          <w:szCs w:val="28"/>
        </w:rPr>
        <w:t xml:space="preserve">He was asked about the problems he is facing with the current manual system. </w:t>
      </w:r>
    </w:p>
    <w:p w:rsidR="00FC6288" w:rsidRDefault="00FC6288" w:rsidP="00304D56">
      <w:pPr>
        <w:pStyle w:val="NoSpacing"/>
        <w:numPr>
          <w:ilvl w:val="0"/>
          <w:numId w:val="21"/>
        </w:numPr>
        <w:rPr>
          <w:rFonts w:ascii="Times New Roman" w:hAnsi="Times New Roman" w:cs="Times New Roman"/>
          <w:sz w:val="28"/>
          <w:szCs w:val="28"/>
        </w:rPr>
      </w:pPr>
      <w:r w:rsidRPr="00304D56">
        <w:rPr>
          <w:rFonts w:ascii="Times New Roman" w:hAnsi="Times New Roman" w:cs="Times New Roman"/>
          <w:sz w:val="28"/>
          <w:szCs w:val="28"/>
        </w:rPr>
        <w:t>At last we selected our final requirement list from the meetings.</w:t>
      </w:r>
    </w:p>
    <w:p w:rsidR="00304D56" w:rsidRPr="00304D56" w:rsidRDefault="00304D56" w:rsidP="00304D56">
      <w:pPr>
        <w:pStyle w:val="NoSpacing"/>
        <w:rPr>
          <w:rFonts w:ascii="Times New Roman" w:hAnsi="Times New Roman" w:cs="Times New Roman"/>
          <w:sz w:val="28"/>
          <w:szCs w:val="28"/>
        </w:rPr>
      </w:pPr>
    </w:p>
    <w:p w:rsidR="00FC6288" w:rsidRPr="00191002" w:rsidRDefault="00FC6288" w:rsidP="00191002">
      <w:pPr>
        <w:pStyle w:val="Heading2"/>
      </w:pPr>
      <w:bookmarkStart w:id="14" w:name="_Toc467169484"/>
      <w:r w:rsidRPr="00191002">
        <w:lastRenderedPageBreak/>
        <w:t>3.4 Quality Function Deployment</w:t>
      </w:r>
      <w:bookmarkEnd w:id="14"/>
    </w:p>
    <w:p w:rsidR="00FC6288" w:rsidRDefault="00FC6288" w:rsidP="00304D56">
      <w:pPr>
        <w:pStyle w:val="NoSpacing"/>
        <w:rPr>
          <w:rFonts w:ascii="Times New Roman" w:hAnsi="Times New Roman" w:cs="Times New Roman"/>
          <w:sz w:val="28"/>
          <w:szCs w:val="28"/>
        </w:rPr>
      </w:pPr>
      <w:r w:rsidRPr="00304D56">
        <w:rPr>
          <w:rFonts w:ascii="Times New Roman" w:hAnsi="Times New Roman" w:cs="Times New Roman"/>
          <w:sz w:val="28"/>
          <w:szCs w:val="28"/>
        </w:rPr>
        <w:t>Quality Function Deployment (QFD) is a technique that translates the needs of the customer into technical requirements for software .It concentrates on maximizing customer satisfaction from the Software engineering process .With respect to our project the following requirements are identified by a QFD.</w:t>
      </w:r>
    </w:p>
    <w:p w:rsidR="00304D56" w:rsidRPr="00304D56" w:rsidRDefault="00304D56" w:rsidP="00304D56">
      <w:pPr>
        <w:pStyle w:val="NoSpacing"/>
        <w:rPr>
          <w:rFonts w:ascii="Times New Roman" w:hAnsi="Times New Roman" w:cs="Times New Roman"/>
          <w:b/>
          <w:sz w:val="28"/>
          <w:szCs w:val="28"/>
        </w:rPr>
      </w:pPr>
    </w:p>
    <w:p w:rsidR="00FC6288" w:rsidRPr="00191002" w:rsidRDefault="00FC6288" w:rsidP="00191002">
      <w:pPr>
        <w:pStyle w:val="Heading3"/>
      </w:pPr>
      <w:bookmarkStart w:id="15" w:name="_Toc467169485"/>
      <w:r w:rsidRPr="00191002">
        <w:t>3.4.1 Normal Requirements</w:t>
      </w:r>
      <w:bookmarkEnd w:id="15"/>
    </w:p>
    <w:p w:rsidR="00304D56" w:rsidRPr="00304D56" w:rsidRDefault="00304D56" w:rsidP="00304D56">
      <w:pPr>
        <w:pStyle w:val="NoSpacing"/>
      </w:pPr>
    </w:p>
    <w:p w:rsidR="00FC6288" w:rsidRPr="00304D56" w:rsidRDefault="00FC6288" w:rsidP="00304D56">
      <w:pPr>
        <w:pStyle w:val="NoSpacing"/>
        <w:numPr>
          <w:ilvl w:val="0"/>
          <w:numId w:val="22"/>
        </w:numPr>
        <w:rPr>
          <w:rFonts w:ascii="Times New Roman" w:hAnsi="Times New Roman" w:cs="Times New Roman"/>
          <w:sz w:val="28"/>
          <w:szCs w:val="28"/>
        </w:rPr>
      </w:pPr>
      <w:r w:rsidRPr="00304D56">
        <w:rPr>
          <w:rFonts w:ascii="Times New Roman" w:hAnsi="Times New Roman" w:cs="Times New Roman"/>
          <w:sz w:val="28"/>
          <w:szCs w:val="28"/>
        </w:rPr>
        <w:t>Accessible via the Internet.</w:t>
      </w:r>
    </w:p>
    <w:p w:rsidR="00FC6288" w:rsidRPr="00304D56" w:rsidRDefault="00FC6288" w:rsidP="00304D56">
      <w:pPr>
        <w:pStyle w:val="NoSpacing"/>
        <w:numPr>
          <w:ilvl w:val="0"/>
          <w:numId w:val="22"/>
        </w:numPr>
        <w:rPr>
          <w:rFonts w:ascii="Times New Roman" w:hAnsi="Times New Roman" w:cs="Times New Roman"/>
          <w:sz w:val="28"/>
          <w:szCs w:val="28"/>
        </w:rPr>
      </w:pPr>
      <w:r w:rsidRPr="00304D56">
        <w:rPr>
          <w:rFonts w:ascii="Times New Roman" w:hAnsi="Times New Roman" w:cs="Times New Roman"/>
          <w:sz w:val="28"/>
          <w:szCs w:val="28"/>
        </w:rPr>
        <w:t>Unbiased random seat planning.</w:t>
      </w:r>
    </w:p>
    <w:p w:rsidR="00FC6288" w:rsidRDefault="00FC6288" w:rsidP="00304D56">
      <w:pPr>
        <w:pStyle w:val="NoSpacing"/>
        <w:numPr>
          <w:ilvl w:val="0"/>
          <w:numId w:val="22"/>
        </w:numPr>
        <w:rPr>
          <w:rFonts w:ascii="Times New Roman" w:hAnsi="Times New Roman" w:cs="Times New Roman"/>
          <w:sz w:val="28"/>
          <w:szCs w:val="28"/>
        </w:rPr>
      </w:pPr>
      <w:r w:rsidRPr="00304D56">
        <w:rPr>
          <w:rFonts w:ascii="Times New Roman" w:hAnsi="Times New Roman" w:cs="Times New Roman"/>
          <w:sz w:val="28"/>
          <w:szCs w:val="28"/>
        </w:rPr>
        <w:t>Strong authentication.</w:t>
      </w:r>
    </w:p>
    <w:p w:rsidR="00304D56" w:rsidRPr="00304D56" w:rsidRDefault="00304D56" w:rsidP="00304D56">
      <w:pPr>
        <w:pStyle w:val="NoSpacing"/>
        <w:rPr>
          <w:rFonts w:ascii="Times New Roman" w:hAnsi="Times New Roman" w:cs="Times New Roman"/>
          <w:sz w:val="28"/>
          <w:szCs w:val="28"/>
        </w:rPr>
      </w:pPr>
    </w:p>
    <w:p w:rsidR="00FC6288" w:rsidRPr="00191002" w:rsidRDefault="00FC6288" w:rsidP="00191002">
      <w:pPr>
        <w:pStyle w:val="Heading3"/>
      </w:pPr>
      <w:bookmarkStart w:id="16" w:name="_Toc467169486"/>
      <w:r w:rsidRPr="00191002">
        <w:t>3.4.2 Expected Requirements</w:t>
      </w:r>
      <w:bookmarkEnd w:id="16"/>
    </w:p>
    <w:p w:rsidR="00304D56" w:rsidRPr="00304D56" w:rsidRDefault="00304D56" w:rsidP="00304D56">
      <w:pPr>
        <w:pStyle w:val="NoSpacing"/>
      </w:pPr>
    </w:p>
    <w:p w:rsidR="00FC6288" w:rsidRPr="00304D56" w:rsidRDefault="00FC6288" w:rsidP="00304D56">
      <w:pPr>
        <w:pStyle w:val="NoSpacing"/>
        <w:numPr>
          <w:ilvl w:val="0"/>
          <w:numId w:val="23"/>
        </w:numPr>
        <w:rPr>
          <w:rFonts w:ascii="Times New Roman" w:hAnsi="Times New Roman" w:cs="Times New Roman"/>
          <w:sz w:val="28"/>
          <w:szCs w:val="28"/>
        </w:rPr>
      </w:pPr>
      <w:r w:rsidRPr="00304D56">
        <w:rPr>
          <w:rFonts w:ascii="Times New Roman" w:hAnsi="Times New Roman" w:cs="Times New Roman"/>
          <w:sz w:val="28"/>
          <w:szCs w:val="28"/>
        </w:rPr>
        <w:t xml:space="preserve">Downloadable as </w:t>
      </w:r>
      <w:proofErr w:type="spellStart"/>
      <w:r w:rsidRPr="00304D56">
        <w:rPr>
          <w:rFonts w:ascii="Times New Roman" w:hAnsi="Times New Roman" w:cs="Times New Roman"/>
          <w:sz w:val="28"/>
          <w:szCs w:val="28"/>
        </w:rPr>
        <w:t>pdf</w:t>
      </w:r>
      <w:proofErr w:type="spellEnd"/>
      <w:r w:rsidRPr="00304D56">
        <w:rPr>
          <w:rFonts w:ascii="Times New Roman" w:hAnsi="Times New Roman" w:cs="Times New Roman"/>
          <w:sz w:val="28"/>
          <w:szCs w:val="28"/>
        </w:rPr>
        <w:t xml:space="preserve"> format.</w:t>
      </w:r>
    </w:p>
    <w:p w:rsidR="00FC6288" w:rsidRPr="00304D56" w:rsidRDefault="00FC6288" w:rsidP="00304D56">
      <w:pPr>
        <w:pStyle w:val="NoSpacing"/>
        <w:numPr>
          <w:ilvl w:val="0"/>
          <w:numId w:val="23"/>
        </w:numPr>
        <w:rPr>
          <w:rFonts w:ascii="Times New Roman" w:hAnsi="Times New Roman" w:cs="Times New Roman"/>
          <w:sz w:val="28"/>
          <w:szCs w:val="28"/>
        </w:rPr>
      </w:pPr>
      <w:r w:rsidRPr="00304D56">
        <w:rPr>
          <w:rFonts w:ascii="Times New Roman" w:hAnsi="Times New Roman" w:cs="Times New Roman"/>
          <w:sz w:val="28"/>
          <w:szCs w:val="28"/>
        </w:rPr>
        <w:t>User manual.</w:t>
      </w:r>
    </w:p>
    <w:p w:rsidR="00FC6288" w:rsidRDefault="00FC6288" w:rsidP="00304D56">
      <w:pPr>
        <w:pStyle w:val="NoSpacing"/>
        <w:numPr>
          <w:ilvl w:val="0"/>
          <w:numId w:val="23"/>
        </w:numPr>
        <w:rPr>
          <w:rFonts w:ascii="Times New Roman" w:hAnsi="Times New Roman" w:cs="Times New Roman"/>
          <w:sz w:val="28"/>
          <w:szCs w:val="28"/>
        </w:rPr>
      </w:pPr>
      <w:r w:rsidRPr="00304D56">
        <w:rPr>
          <w:rFonts w:ascii="Times New Roman" w:hAnsi="Times New Roman" w:cs="Times New Roman"/>
          <w:sz w:val="28"/>
          <w:szCs w:val="28"/>
        </w:rPr>
        <w:t>Handle dummy seat.</w:t>
      </w:r>
    </w:p>
    <w:p w:rsidR="00304D56" w:rsidRPr="00304D56" w:rsidRDefault="00304D56" w:rsidP="00304D56">
      <w:pPr>
        <w:pStyle w:val="NoSpacing"/>
        <w:rPr>
          <w:rFonts w:ascii="Times New Roman" w:hAnsi="Times New Roman" w:cs="Times New Roman"/>
          <w:sz w:val="28"/>
          <w:szCs w:val="28"/>
        </w:rPr>
      </w:pPr>
    </w:p>
    <w:p w:rsidR="00FC6288" w:rsidRPr="00191002" w:rsidRDefault="00FC6288" w:rsidP="00191002">
      <w:pPr>
        <w:pStyle w:val="Heading3"/>
      </w:pPr>
      <w:bookmarkStart w:id="17" w:name="_Toc467169487"/>
      <w:r w:rsidRPr="00191002">
        <w:t>3.4.3 Exciting requirements</w:t>
      </w:r>
      <w:bookmarkEnd w:id="17"/>
    </w:p>
    <w:p w:rsidR="00FC6288" w:rsidRDefault="00FC6288" w:rsidP="00304D56">
      <w:pPr>
        <w:pStyle w:val="NoSpacing"/>
        <w:numPr>
          <w:ilvl w:val="0"/>
          <w:numId w:val="24"/>
        </w:numPr>
        <w:rPr>
          <w:rFonts w:ascii="Times New Roman" w:hAnsi="Times New Roman" w:cs="Times New Roman"/>
          <w:sz w:val="28"/>
          <w:szCs w:val="28"/>
        </w:rPr>
      </w:pPr>
      <w:r w:rsidRPr="00304D56">
        <w:rPr>
          <w:rFonts w:ascii="Times New Roman" w:hAnsi="Times New Roman" w:cs="Times New Roman"/>
          <w:sz w:val="28"/>
          <w:szCs w:val="28"/>
        </w:rPr>
        <w:t>Take input from excel.</w:t>
      </w: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Default="00304D56" w:rsidP="00304D56">
      <w:pPr>
        <w:pStyle w:val="NoSpacing"/>
        <w:rPr>
          <w:rFonts w:ascii="Times New Roman" w:hAnsi="Times New Roman" w:cs="Times New Roman"/>
          <w:sz w:val="28"/>
          <w:szCs w:val="28"/>
        </w:rPr>
      </w:pPr>
    </w:p>
    <w:p w:rsidR="00304D56" w:rsidRPr="00304D56" w:rsidRDefault="00304D56" w:rsidP="00304D56">
      <w:pPr>
        <w:pStyle w:val="NoSpacing"/>
        <w:rPr>
          <w:rFonts w:ascii="Times New Roman" w:hAnsi="Times New Roman" w:cs="Times New Roman"/>
          <w:sz w:val="28"/>
          <w:szCs w:val="28"/>
        </w:rPr>
      </w:pPr>
    </w:p>
    <w:p w:rsidR="00304D56" w:rsidRDefault="00FC6288" w:rsidP="00F92CD7">
      <w:pPr>
        <w:pStyle w:val="Heading2"/>
      </w:pPr>
      <w:bookmarkStart w:id="18" w:name="_Toc467169488"/>
      <w:r w:rsidRPr="00191002">
        <w:lastRenderedPageBreak/>
        <w:t>3.5 Usage Scenarios</w:t>
      </w:r>
      <w:bookmarkEnd w:id="18"/>
    </w:p>
    <w:p w:rsidR="00304D56" w:rsidRPr="003C2100" w:rsidRDefault="00304D56" w:rsidP="00304D56">
      <w:pPr>
        <w:pStyle w:val="NoSpacing"/>
        <w:rPr>
          <w:sz w:val="28"/>
          <w:szCs w:val="28"/>
        </w:rPr>
      </w:pPr>
    </w:p>
    <w:p w:rsidR="00FC6288" w:rsidRPr="003C2100" w:rsidRDefault="00FC6288" w:rsidP="00FC6288">
      <w:pPr>
        <w:jc w:val="center"/>
        <w:rPr>
          <w:b/>
          <w:sz w:val="36"/>
          <w:szCs w:val="28"/>
        </w:rPr>
      </w:pPr>
      <w:r w:rsidRPr="003C2100">
        <w:rPr>
          <w:b/>
          <w:sz w:val="36"/>
          <w:szCs w:val="28"/>
        </w:rPr>
        <w:t>Seat Planning System</w:t>
      </w:r>
    </w:p>
    <w:p w:rsidR="00FC6288" w:rsidRPr="001B782B" w:rsidRDefault="00FC6288" w:rsidP="00011141">
      <w:pPr>
        <w:pStyle w:val="NoSpacing"/>
        <w:jc w:val="both"/>
      </w:pPr>
    </w:p>
    <w:p w:rsidR="00FC6288" w:rsidRPr="00304D56" w:rsidRDefault="00FC6288" w:rsidP="00011141">
      <w:pPr>
        <w:pStyle w:val="NoSpacing"/>
        <w:jc w:val="both"/>
        <w:rPr>
          <w:rFonts w:ascii="Times New Roman" w:hAnsi="Times New Roman" w:cs="Times New Roman"/>
          <w:sz w:val="28"/>
          <w:szCs w:val="28"/>
        </w:rPr>
      </w:pPr>
      <w:r w:rsidRPr="00304D56">
        <w:rPr>
          <w:rStyle w:val="NoSpacingChar"/>
          <w:rFonts w:ascii="Times New Roman" w:hAnsi="Times New Roman" w:cs="Times New Roman"/>
          <w:sz w:val="28"/>
          <w:szCs w:val="28"/>
        </w:rPr>
        <w:t>The Seat Planning System (SPS) is proposed by Institute of Information Technology (IIT), University of Dhaka (DU). SPS is a web based software application that will be used to automate the existing manual seat planning system</w:t>
      </w:r>
      <w:r w:rsidRPr="00304D56">
        <w:rPr>
          <w:rFonts w:ascii="Times New Roman" w:hAnsi="Times New Roman" w:cs="Times New Roman"/>
          <w:sz w:val="28"/>
          <w:szCs w:val="28"/>
        </w:rPr>
        <w:t xml:space="preserve">. </w:t>
      </w:r>
    </w:p>
    <w:p w:rsidR="00FC6288" w:rsidRPr="001B782B" w:rsidRDefault="00FC6288" w:rsidP="00011141">
      <w:pPr>
        <w:pStyle w:val="NoSpacing"/>
        <w:jc w:val="both"/>
      </w:pPr>
      <w:r w:rsidRPr="001B782B">
        <w:t xml:space="preserve"> </w:t>
      </w:r>
    </w:p>
    <w:p w:rsidR="00FC6288" w:rsidRPr="00304D56" w:rsidRDefault="00FC6288" w:rsidP="00011141">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For using this system, user needs to register with e-mail address and password. After registering user needs to verify his email address by clicking link sent to that email address. Then user can log into the system using email and password. After that he or she will be allowed to create seat plan.  </w:t>
      </w:r>
    </w:p>
    <w:p w:rsidR="00FC6288" w:rsidRPr="00304D56" w:rsidRDefault="00FC6288" w:rsidP="00011141">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 </w:t>
      </w:r>
    </w:p>
    <w:p w:rsidR="00FC6288" w:rsidRPr="00304D56" w:rsidRDefault="00FC6288" w:rsidP="00011141">
      <w:pPr>
        <w:pStyle w:val="NoSpacing"/>
        <w:jc w:val="both"/>
        <w:rPr>
          <w:rFonts w:ascii="Times New Roman" w:hAnsi="Times New Roman" w:cs="Times New Roman"/>
          <w:sz w:val="28"/>
          <w:szCs w:val="28"/>
        </w:rPr>
      </w:pPr>
      <w:r w:rsidRPr="00304D56">
        <w:rPr>
          <w:rFonts w:ascii="Times New Roman" w:hAnsi="Times New Roman" w:cs="Times New Roman"/>
          <w:sz w:val="28"/>
          <w:szCs w:val="28"/>
        </w:rPr>
        <w:t>Seat Planning System will take roll numbers, room number, and room’s size in maximum rows and columns, students email addresses (optional), number of students to be placed in a column (optional) as input and will randomize rolls and map them to seats so that no adjacent roll students are placed nearby of a roll placed in a seat. In Case of uneven rows and columns one will have to mention that which row or column with its size. After placing seats user can modify the seat plan by exchanging rolls between seats or with dummy seat. Seat Planning System will also take teachers name who will perform duty on that room. After randomizing and allocating seats, user will be given choice whether he wants to send seat plan to students (if email addresses of students are provided).</w:t>
      </w:r>
    </w:p>
    <w:p w:rsidR="00FC6288" w:rsidRPr="00304D56" w:rsidRDefault="00FC6288" w:rsidP="00304D56">
      <w:pPr>
        <w:pStyle w:val="NoSpacing"/>
        <w:rPr>
          <w:rFonts w:ascii="Times New Roman" w:hAnsi="Times New Roman" w:cs="Times New Roman"/>
          <w:sz w:val="28"/>
          <w:szCs w:val="28"/>
        </w:rPr>
      </w:pPr>
    </w:p>
    <w:p w:rsidR="00FC6288" w:rsidRPr="00191002" w:rsidRDefault="00FC6288" w:rsidP="00191002">
      <w:pPr>
        <w:pStyle w:val="Heading2"/>
      </w:pPr>
      <w:bookmarkStart w:id="19" w:name="_Toc467169489"/>
      <w:r w:rsidRPr="00191002">
        <w:t>3.6 Elicitation work product</w:t>
      </w:r>
      <w:bookmarkEnd w:id="19"/>
    </w:p>
    <w:p w:rsidR="00FC6288" w:rsidRDefault="00FC6288" w:rsidP="00011141">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The output of the elicitation task can vary depending on size of the system or product to be built. Our elicitation work product includes: </w:t>
      </w:r>
    </w:p>
    <w:p w:rsidR="00304D56" w:rsidRPr="00304D56" w:rsidRDefault="00304D56" w:rsidP="00011141">
      <w:pPr>
        <w:pStyle w:val="NoSpacing"/>
        <w:jc w:val="both"/>
        <w:rPr>
          <w:rFonts w:ascii="Times New Roman" w:hAnsi="Times New Roman" w:cs="Times New Roman"/>
          <w:sz w:val="28"/>
          <w:szCs w:val="28"/>
        </w:rPr>
      </w:pPr>
    </w:p>
    <w:p w:rsidR="00FC6288" w:rsidRPr="00304D56" w:rsidRDefault="00FC6288" w:rsidP="00011141">
      <w:pPr>
        <w:pStyle w:val="NoSpacing"/>
        <w:numPr>
          <w:ilvl w:val="0"/>
          <w:numId w:val="25"/>
        </w:numPr>
        <w:jc w:val="both"/>
        <w:rPr>
          <w:rFonts w:ascii="Times New Roman" w:hAnsi="Times New Roman" w:cs="Times New Roman"/>
          <w:sz w:val="28"/>
          <w:szCs w:val="28"/>
        </w:rPr>
      </w:pPr>
      <w:r w:rsidRPr="00304D56">
        <w:rPr>
          <w:rFonts w:ascii="Times New Roman" w:hAnsi="Times New Roman" w:cs="Times New Roman"/>
          <w:sz w:val="28"/>
          <w:szCs w:val="28"/>
        </w:rPr>
        <w:t>Make a statement of our requirements for Seat Planning System.</w:t>
      </w:r>
    </w:p>
    <w:p w:rsidR="00FC6288" w:rsidRPr="00304D56" w:rsidRDefault="00FC6288" w:rsidP="00011141">
      <w:pPr>
        <w:pStyle w:val="NoSpacing"/>
        <w:numPr>
          <w:ilvl w:val="0"/>
          <w:numId w:val="25"/>
        </w:numPr>
        <w:jc w:val="both"/>
        <w:rPr>
          <w:rFonts w:ascii="Times New Roman" w:hAnsi="Times New Roman" w:cs="Times New Roman"/>
          <w:sz w:val="28"/>
          <w:szCs w:val="28"/>
        </w:rPr>
      </w:pPr>
      <w:r w:rsidRPr="00304D56">
        <w:rPr>
          <w:rFonts w:ascii="Times New Roman" w:hAnsi="Times New Roman" w:cs="Times New Roman"/>
          <w:sz w:val="28"/>
          <w:szCs w:val="28"/>
        </w:rPr>
        <w:t xml:space="preserve">Make a bounded statement of scope for our system. Make a list of customer, user and other stakeholder who participated in requirements elicitation. </w:t>
      </w:r>
    </w:p>
    <w:p w:rsidR="00FC6288" w:rsidRPr="00304D56" w:rsidRDefault="00FC6288" w:rsidP="00011141">
      <w:pPr>
        <w:pStyle w:val="NoSpacing"/>
        <w:numPr>
          <w:ilvl w:val="0"/>
          <w:numId w:val="25"/>
        </w:numPr>
        <w:jc w:val="both"/>
        <w:rPr>
          <w:rFonts w:ascii="Times New Roman" w:hAnsi="Times New Roman" w:cs="Times New Roman"/>
          <w:sz w:val="28"/>
          <w:szCs w:val="28"/>
        </w:rPr>
      </w:pPr>
      <w:r w:rsidRPr="00304D56">
        <w:rPr>
          <w:rFonts w:ascii="Times New Roman" w:hAnsi="Times New Roman" w:cs="Times New Roman"/>
          <w:sz w:val="28"/>
          <w:szCs w:val="28"/>
        </w:rPr>
        <w:t xml:space="preserve">Set of usage scenarios. </w:t>
      </w:r>
    </w:p>
    <w:p w:rsidR="00FC6288" w:rsidRPr="00304D56" w:rsidRDefault="00FC6288" w:rsidP="00011141">
      <w:pPr>
        <w:pStyle w:val="NoSpacing"/>
        <w:numPr>
          <w:ilvl w:val="0"/>
          <w:numId w:val="25"/>
        </w:numPr>
        <w:jc w:val="both"/>
        <w:rPr>
          <w:rFonts w:ascii="Times New Roman" w:hAnsi="Times New Roman" w:cs="Times New Roman"/>
          <w:sz w:val="28"/>
          <w:szCs w:val="28"/>
        </w:rPr>
      </w:pPr>
      <w:r w:rsidRPr="00304D56">
        <w:rPr>
          <w:rFonts w:ascii="Times New Roman" w:hAnsi="Times New Roman" w:cs="Times New Roman"/>
          <w:sz w:val="28"/>
          <w:szCs w:val="28"/>
        </w:rPr>
        <w:t>Description of the system’s technical environment</w:t>
      </w:r>
    </w:p>
    <w:p w:rsidR="00FC6288" w:rsidRDefault="00FC6288" w:rsidP="00304D56">
      <w:pPr>
        <w:pStyle w:val="NoSpacing"/>
        <w:rPr>
          <w:rFonts w:eastAsiaTheme="majorEastAsia"/>
        </w:rPr>
      </w:pPr>
    </w:p>
    <w:p w:rsidR="00FC6288" w:rsidRDefault="00FC6288" w:rsidP="00304D56">
      <w:pPr>
        <w:pStyle w:val="NoSpacing"/>
        <w:rPr>
          <w:rFonts w:eastAsiaTheme="majorEastAsia"/>
        </w:rPr>
      </w:pPr>
    </w:p>
    <w:p w:rsidR="00FC6288" w:rsidRPr="00191002" w:rsidRDefault="00FC6288" w:rsidP="00191002">
      <w:pPr>
        <w:pStyle w:val="Heading1"/>
      </w:pPr>
      <w:bookmarkStart w:id="20" w:name="_Toc467169490"/>
      <w:r w:rsidRPr="00191002">
        <w:lastRenderedPageBreak/>
        <w:t>Chapter 4: Scenario Based Modeling</w:t>
      </w:r>
      <w:bookmarkEnd w:id="20"/>
      <w:r w:rsidRPr="00191002">
        <w:t xml:space="preserve">  </w:t>
      </w:r>
    </w:p>
    <w:p w:rsidR="00B90453" w:rsidRDefault="00B90453" w:rsidP="00304D56">
      <w:pPr>
        <w:pStyle w:val="NoSpacing"/>
        <w:jc w:val="both"/>
        <w:rPr>
          <w:rFonts w:ascii="Times New Roman" w:hAnsi="Times New Roman" w:cs="Times New Roman"/>
          <w:sz w:val="28"/>
          <w:szCs w:val="28"/>
        </w:rPr>
      </w:pPr>
    </w:p>
    <w:p w:rsidR="00FC6288" w:rsidRPr="00304D56" w:rsidRDefault="00FC6288" w:rsidP="00304D56">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Scenario-based modeling depicts how the user interacts with the system and the specific sequence of activities that occur as the software is used. This chapter describes the scenario based modeling for the Seat planning System of IIT, University of Dhaka.  </w:t>
      </w:r>
    </w:p>
    <w:p w:rsidR="00FC6288" w:rsidRPr="00304D56" w:rsidRDefault="00FC6288" w:rsidP="00304D56">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 </w:t>
      </w:r>
    </w:p>
    <w:p w:rsidR="00FC6288" w:rsidRPr="00191002" w:rsidRDefault="00FC6288" w:rsidP="00191002">
      <w:pPr>
        <w:pStyle w:val="Heading2"/>
        <w:rPr>
          <w:rStyle w:val="Heading2Char"/>
          <w:b/>
          <w:bCs/>
        </w:rPr>
      </w:pPr>
      <w:bookmarkStart w:id="21" w:name="_Toc467169491"/>
      <w:r w:rsidRPr="00191002">
        <w:t>4</w:t>
      </w:r>
      <w:r w:rsidRPr="00191002">
        <w:rPr>
          <w:rStyle w:val="Heading2Char"/>
          <w:b/>
          <w:bCs/>
        </w:rPr>
        <w:t>.1 Definition of Use case</w:t>
      </w:r>
      <w:bookmarkEnd w:id="21"/>
      <w:r w:rsidRPr="00191002">
        <w:rPr>
          <w:rStyle w:val="Heading2Char"/>
          <w:b/>
          <w:bCs/>
        </w:rPr>
        <w:t xml:space="preserve">  </w:t>
      </w:r>
    </w:p>
    <w:p w:rsidR="00FC6288" w:rsidRPr="00304D56" w:rsidRDefault="00FC6288" w:rsidP="00304D56">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A use case is a series of related interactions between a user and a system that enables the user to achieve a goal. A use case diagram simply describes a story using corresponding actors, who perform important role in the story and makes the story understandable for the users.  </w:t>
      </w:r>
    </w:p>
    <w:p w:rsidR="00FC6288" w:rsidRDefault="00FC6288" w:rsidP="00304D56">
      <w:pPr>
        <w:pStyle w:val="NoSpacing"/>
        <w:jc w:val="both"/>
      </w:pPr>
      <w:r w:rsidRPr="00304D56">
        <w:rPr>
          <w:rFonts w:ascii="Times New Roman" w:hAnsi="Times New Roman" w:cs="Times New Roman"/>
          <w:sz w:val="28"/>
          <w:szCs w:val="28"/>
        </w:rPr>
        <w:t>The first step in writing a use case is to define that set of “actors” that will be involved in the story. Actors are the different people that use the system or product within the context of the function and behavior that is to be described. Actors represent the roles that people play as the system operators. Every user has one or more goals when using system</w:t>
      </w:r>
      <w:r>
        <w:t xml:space="preserve">.  </w:t>
      </w:r>
    </w:p>
    <w:p w:rsidR="00FC6288" w:rsidRDefault="00FC6288" w:rsidP="00304D56">
      <w:pPr>
        <w:pStyle w:val="NoSpacing"/>
      </w:pPr>
      <w:r>
        <w:t xml:space="preserve"> </w:t>
      </w:r>
    </w:p>
    <w:p w:rsidR="00FC6288" w:rsidRPr="00304D56" w:rsidRDefault="00FC6288" w:rsidP="00304D56">
      <w:pPr>
        <w:pStyle w:val="NoSpacing"/>
        <w:rPr>
          <w:rFonts w:ascii="Times New Roman" w:hAnsi="Times New Roman" w:cs="Times New Roman"/>
          <w:b/>
          <w:sz w:val="28"/>
          <w:szCs w:val="28"/>
        </w:rPr>
      </w:pPr>
      <w:r w:rsidRPr="00304D56">
        <w:rPr>
          <w:rFonts w:ascii="Times New Roman" w:eastAsia="Times New Roman" w:hAnsi="Times New Roman" w:cs="Times New Roman"/>
          <w:b/>
          <w:sz w:val="28"/>
          <w:szCs w:val="28"/>
        </w:rPr>
        <w:t xml:space="preserve">Primary Actor: </w:t>
      </w:r>
      <w:r w:rsidRPr="00304D56">
        <w:rPr>
          <w:rFonts w:ascii="Times New Roman" w:hAnsi="Times New Roman" w:cs="Times New Roman"/>
          <w:b/>
          <w:sz w:val="28"/>
          <w:szCs w:val="28"/>
        </w:rPr>
        <w:t xml:space="preserve"> </w:t>
      </w:r>
    </w:p>
    <w:p w:rsidR="00304D56" w:rsidRDefault="00FC6288" w:rsidP="00304D56">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Primary actors interact directly to achieve required system function and derive the intended benefit from the system. They work directly and frequently with the software. </w:t>
      </w:r>
    </w:p>
    <w:p w:rsidR="00FC6288" w:rsidRPr="00304D56" w:rsidRDefault="00FC6288" w:rsidP="00304D56">
      <w:pPr>
        <w:pStyle w:val="NoSpacing"/>
        <w:jc w:val="both"/>
        <w:rPr>
          <w:rFonts w:ascii="Times New Roman" w:hAnsi="Times New Roman" w:cs="Times New Roman"/>
          <w:sz w:val="28"/>
          <w:szCs w:val="28"/>
        </w:rPr>
      </w:pPr>
      <w:r w:rsidRPr="00304D56">
        <w:rPr>
          <w:rFonts w:ascii="Times New Roman" w:hAnsi="Times New Roman" w:cs="Times New Roman"/>
          <w:sz w:val="28"/>
          <w:szCs w:val="28"/>
        </w:rPr>
        <w:t xml:space="preserve"> </w:t>
      </w:r>
    </w:p>
    <w:p w:rsidR="00FC6288" w:rsidRPr="00304D56" w:rsidRDefault="00FC6288" w:rsidP="00304D56">
      <w:pPr>
        <w:pStyle w:val="NoSpacing"/>
        <w:rPr>
          <w:rFonts w:ascii="Times New Roman" w:hAnsi="Times New Roman" w:cs="Times New Roman"/>
          <w:b/>
          <w:sz w:val="28"/>
          <w:szCs w:val="28"/>
        </w:rPr>
      </w:pPr>
      <w:r w:rsidRPr="00304D56">
        <w:rPr>
          <w:rFonts w:ascii="Times New Roman" w:eastAsia="Times New Roman" w:hAnsi="Times New Roman" w:cs="Times New Roman"/>
          <w:b/>
          <w:sz w:val="28"/>
          <w:szCs w:val="28"/>
        </w:rPr>
        <w:t xml:space="preserve">Secondary Actor: </w:t>
      </w:r>
      <w:r w:rsidRPr="00304D56">
        <w:rPr>
          <w:rFonts w:ascii="Times New Roman" w:hAnsi="Times New Roman" w:cs="Times New Roman"/>
          <w:b/>
          <w:sz w:val="28"/>
          <w:szCs w:val="28"/>
        </w:rPr>
        <w:t xml:space="preserve"> </w:t>
      </w:r>
    </w:p>
    <w:p w:rsidR="00FC6288" w:rsidRPr="00304D56" w:rsidRDefault="00FC6288" w:rsidP="00304D56">
      <w:pPr>
        <w:pStyle w:val="NoSpacing"/>
        <w:rPr>
          <w:rFonts w:ascii="Times New Roman" w:hAnsi="Times New Roman" w:cs="Times New Roman"/>
          <w:sz w:val="28"/>
          <w:szCs w:val="28"/>
        </w:rPr>
      </w:pPr>
      <w:r w:rsidRPr="00304D56">
        <w:rPr>
          <w:rFonts w:ascii="Times New Roman" w:hAnsi="Times New Roman" w:cs="Times New Roman"/>
          <w:sz w:val="28"/>
          <w:szCs w:val="28"/>
        </w:rPr>
        <w:t xml:space="preserve">Secondary actors support the system so that primary actors can do their work. They either produce or consume information.  </w:t>
      </w:r>
    </w:p>
    <w:p w:rsidR="00FC6288" w:rsidRDefault="00FC6288" w:rsidP="00304D56">
      <w:pPr>
        <w:pStyle w:val="NoSpacing"/>
        <w:rPr>
          <w:rFonts w:ascii="Times New Roman" w:hAnsi="Times New Roman" w:cs="Times New Roman"/>
          <w:sz w:val="28"/>
          <w:szCs w:val="28"/>
        </w:rPr>
      </w:pPr>
      <w:r w:rsidRPr="00304D56">
        <w:rPr>
          <w:rFonts w:ascii="Times New Roman" w:hAnsi="Times New Roman" w:cs="Times New Roman"/>
          <w:sz w:val="28"/>
          <w:szCs w:val="28"/>
        </w:rPr>
        <w:t xml:space="preserve"> </w:t>
      </w: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Default="00191002" w:rsidP="00304D56">
      <w:pPr>
        <w:pStyle w:val="NoSpacing"/>
        <w:rPr>
          <w:rFonts w:ascii="Times New Roman" w:hAnsi="Times New Roman" w:cs="Times New Roman"/>
          <w:sz w:val="28"/>
          <w:szCs w:val="28"/>
        </w:rPr>
      </w:pPr>
    </w:p>
    <w:p w:rsidR="00191002" w:rsidRPr="00304D56" w:rsidRDefault="00191002" w:rsidP="00304D56">
      <w:pPr>
        <w:pStyle w:val="NoSpacing"/>
        <w:rPr>
          <w:rFonts w:ascii="Times New Roman" w:hAnsi="Times New Roman" w:cs="Times New Roman"/>
          <w:sz w:val="28"/>
          <w:szCs w:val="28"/>
        </w:rPr>
      </w:pPr>
    </w:p>
    <w:p w:rsidR="00FC6288" w:rsidRPr="00191002" w:rsidRDefault="00FC6288" w:rsidP="00191002">
      <w:pPr>
        <w:pStyle w:val="Heading2"/>
      </w:pPr>
      <w:bookmarkStart w:id="22" w:name="_Toc467169492"/>
      <w:r w:rsidRPr="00191002">
        <w:lastRenderedPageBreak/>
        <w:t>4.2 Use Case Diagrams</w:t>
      </w:r>
      <w:bookmarkEnd w:id="22"/>
      <w:r w:rsidRPr="00191002">
        <w:t xml:space="preserve">  </w:t>
      </w:r>
    </w:p>
    <w:p w:rsidR="00FC6288" w:rsidRPr="00304D56" w:rsidRDefault="00FC6288" w:rsidP="00304D56">
      <w:pPr>
        <w:pStyle w:val="NoSpacing"/>
        <w:rPr>
          <w:rFonts w:ascii="Times New Roman" w:hAnsi="Times New Roman" w:cs="Times New Roman"/>
          <w:sz w:val="28"/>
          <w:szCs w:val="28"/>
        </w:rPr>
      </w:pPr>
      <w:r w:rsidRPr="00304D56">
        <w:rPr>
          <w:rFonts w:ascii="Times New Roman" w:hAnsi="Times New Roman" w:cs="Times New Roman"/>
          <w:sz w:val="28"/>
          <w:szCs w:val="28"/>
        </w:rPr>
        <w:t xml:space="preserve">Use case diagrams give the non-technical view of overall system.  </w:t>
      </w:r>
    </w:p>
    <w:p w:rsidR="00191002" w:rsidRDefault="00191002" w:rsidP="00191002">
      <w:pPr>
        <w:pStyle w:val="NoSpacing"/>
        <w:rPr>
          <w:rFonts w:ascii="Times New Roman" w:hAnsi="Times New Roman" w:cs="Times New Roman"/>
          <w:sz w:val="28"/>
          <w:szCs w:val="28"/>
        </w:rPr>
      </w:pPr>
    </w:p>
    <w:p w:rsidR="00191002" w:rsidRPr="00304D56" w:rsidRDefault="00191002" w:rsidP="00304D56">
      <w:pPr>
        <w:pStyle w:val="NoSpacing"/>
        <w:rPr>
          <w:rFonts w:ascii="Times New Roman" w:hAnsi="Times New Roman" w:cs="Times New Roman"/>
          <w:sz w:val="28"/>
          <w:szCs w:val="28"/>
        </w:rPr>
      </w:pPr>
    </w:p>
    <w:p w:rsidR="00FC6288" w:rsidRPr="00191002" w:rsidRDefault="00FC6288" w:rsidP="00191002">
      <w:pPr>
        <w:pStyle w:val="Heading3"/>
      </w:pPr>
      <w:bookmarkStart w:id="23" w:name="_Toc467169493"/>
      <w:r w:rsidRPr="00191002">
        <w:t>4.2.1 System Description from Level-0 use case:</w:t>
      </w:r>
      <w:bookmarkEnd w:id="23"/>
      <w:r w:rsidRPr="00191002">
        <w:t xml:space="preserve">  </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hAnsi="Times New Roman" w:cs="Times New Roman"/>
          <w:sz w:val="28"/>
          <w:szCs w:val="28"/>
        </w:rPr>
        <w:t xml:space="preserve">After analyzing the user story we found one actors who will directly use the system as a system operator. Primary actors are those who will play action and get a reply from the system whereas secondary actors only produce or consume information.  </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hAnsi="Times New Roman" w:cs="Times New Roman"/>
          <w:sz w:val="28"/>
          <w:szCs w:val="28"/>
        </w:rPr>
        <w:t xml:space="preserve">Following is the actor of SPS system–  </w:t>
      </w:r>
    </w:p>
    <w:p w:rsidR="00FC6288" w:rsidRDefault="00FC6288" w:rsidP="000B0F98">
      <w:pPr>
        <w:pStyle w:val="NoSpacing"/>
      </w:pPr>
      <w:r>
        <w:t xml:space="preserve"> </w:t>
      </w:r>
    </w:p>
    <w:p w:rsidR="000B0F98" w:rsidRDefault="000B0F98" w:rsidP="000B0F98">
      <w:pPr>
        <w:pStyle w:val="NoSpacing"/>
      </w:pPr>
    </w:p>
    <w:p w:rsidR="00FC6288" w:rsidRPr="000B0F98" w:rsidRDefault="00FC6288" w:rsidP="000B0F98">
      <w:pPr>
        <w:pStyle w:val="NoSpacing"/>
        <w:rPr>
          <w:rFonts w:ascii="Times New Roman" w:hAnsi="Times New Roman" w:cs="Times New Roman"/>
          <w:b/>
          <w:sz w:val="28"/>
          <w:szCs w:val="28"/>
        </w:rPr>
      </w:pPr>
      <w:r w:rsidRPr="000B0F98">
        <w:rPr>
          <w:rFonts w:ascii="Times New Roman" w:eastAsia="Segoe UI Symbol" w:hAnsi="Times New Roman" w:cs="Times New Roman"/>
          <w:b/>
          <w:sz w:val="28"/>
          <w:szCs w:val="28"/>
        </w:rPr>
        <w:t></w:t>
      </w:r>
      <w:r w:rsidRPr="000B0F98">
        <w:rPr>
          <w:rFonts w:ascii="Times New Roman" w:eastAsia="Arial" w:hAnsi="Times New Roman" w:cs="Times New Roman"/>
          <w:b/>
          <w:sz w:val="28"/>
          <w:szCs w:val="28"/>
        </w:rPr>
        <w:t xml:space="preserve"> </w:t>
      </w:r>
      <w:r w:rsidRPr="000B0F98">
        <w:rPr>
          <w:rFonts w:ascii="Times New Roman" w:hAnsi="Times New Roman" w:cs="Times New Roman"/>
          <w:b/>
          <w:sz w:val="28"/>
          <w:szCs w:val="28"/>
        </w:rPr>
        <w:t xml:space="preserve">User </w:t>
      </w: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Here in our SPS system we have one actor interacting with the system: </w:t>
      </w:r>
    </w:p>
    <w:p w:rsidR="00FC6288" w:rsidRDefault="00FC6288" w:rsidP="000B0F98">
      <w:pPr>
        <w:pStyle w:val="NoSpacing"/>
      </w:pPr>
      <w:r>
        <w:t xml:space="preserve"> </w:t>
      </w:r>
    </w:p>
    <w:p w:rsidR="00FC6288" w:rsidRDefault="00FC6288" w:rsidP="000B0F98">
      <w:pPr>
        <w:pStyle w:val="NoSpacing"/>
      </w:pPr>
      <w:r>
        <w:rPr>
          <w:rFonts w:ascii="Calibri" w:eastAsia="Calibri" w:hAnsi="Calibri" w:cs="Calibri"/>
        </w:rPr>
        <w:t xml:space="preserve"> </w:t>
      </w:r>
    </w:p>
    <w:p w:rsidR="00FC6288" w:rsidRDefault="00FC6288" w:rsidP="00FC6288">
      <w:pPr>
        <w:spacing w:after="0" w:line="259" w:lineRule="auto"/>
        <w:jc w:val="left"/>
      </w:pPr>
      <w:r>
        <w:rPr>
          <w:rFonts w:ascii="Calibri" w:eastAsia="Calibri" w:hAnsi="Calibri" w:cs="Calibri"/>
          <w:sz w:val="22"/>
        </w:rPr>
        <w:t xml:space="preserve"> </w:t>
      </w:r>
    </w:p>
    <w:p w:rsidR="00FC6288" w:rsidRDefault="00297BA2" w:rsidP="00191002">
      <w:pPr>
        <w:spacing w:after="270" w:line="259" w:lineRule="auto"/>
        <w:jc w:val="left"/>
      </w:pPr>
      <w:r>
        <w:rPr>
          <w:noProof/>
        </w:rPr>
      </w:r>
      <w:r>
        <w:rPr>
          <w:noProof/>
        </w:rPr>
        <w:pict>
          <v:group id="Group 4158" o:spid="_x0000_s1444" style="width:435.9pt;height:126.15pt;mso-position-horizontal-relative:char;mso-position-vertical-relative:line" coordsize="55361,16023">
            <v:rect id="Rectangle 103" o:spid="_x0000_s1027" style="position:absolute;left: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Wd5MUA&#10;AADdAAAADwAAAGRycy9kb3ducmV2LnhtbESPT4vCMBTE74LfITxhb5oqZdFqFPEPenRVUG+P5tkW&#10;m5fSRNvdT28WFvY4zMxvmNmiNaV4Ue0KywqGgwgEcWp1wZmC82nbH4NwHlljaZkUfJODxbzbmWGi&#10;bcNf9Dr6TAQIuwQV5N5XiZQuzcmgG9iKOHh3Wxv0QdaZ1DU2AW5KOYqiT2mw4LCQY0WrnNLH8WkU&#10;7MbV8rq3P01Wbm67y+EyWZ8mXqmPXrucgvDU+v/wX3uvFcTDOIbfN+EJyP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pZ3k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04" o:spid="_x0000_s1028" style="position:absolute;left:5138;top:5181;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k4f8YA&#10;AADdAAAADwAAAGRycy9kb3ducmV2LnhtbESPT4vCMBTE78J+h/AWvGmqqGg1iqyKHv2z4O7t0Tzb&#10;ss1LaaKtfnojCHscZuY3zGzRmELcqHK5ZQW9bgSCOLE651TB92nTGYNwHlljYZkU3MnBYv7RmmGs&#10;bc0Huh19KgKEXYwKMu/LWEqXZGTQdW1JHLyLrQz6IKtU6grrADeF7EfRSBrMOSxkWNJXRsnf8WoU&#10;bMfl8mdnH3VarH+35/15sjpNvFLtz2Y5BeGp8f/hd3unFQx6g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k4f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05" o:spid="_x0000_s1029" style="position:absolute;left:44692;top:5181;width:756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umCMUA&#10;AADdAAAADwAAAGRycy9kb3ducmV2LnhtbESPQYvCMBSE7wv+h/AW9ramiohWo4i66FGt4O7t0Tzb&#10;ss1LaaKt/nojCB6HmfmGmc5bU4or1a6wrKDXjUAQp1YXnCk4Jj/fIxDOI2ssLZOCGzmYzzofU4y1&#10;bXhP14PPRICwi1FB7n0VS+nSnAy6rq2Ig3e2tUEfZJ1JXWMT4KaU/SgaSoMFh4UcK1rmlP4fLkbB&#10;ZlQtfrf23mTl+m9z2p3Gq2Tslfr6bBcTEJ5a/w6/2lutYNAbDOH5Jj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6YI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06" o:spid="_x0000_s1030" style="position:absolute;left:50380;top:5181;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cDk8YA&#10;AADdAAAADwAAAGRycy9kb3ducmV2LnhtbESPS4vCQBCE78L+h6EXvOlEER/RUWRV9Ohjwd1bk2mT&#10;sJmekBlN9Nc7grDHoqq+omaLxhTiRpXLLSvodSMQxInVOacKvk+bzhiE88gaC8uk4E4OFvOP1gxj&#10;bWs+0O3oUxEg7GJUkHlfxlK6JCODrmtL4uBdbGXQB1mlUldYB7gpZD+KhtJgzmEhw5K+Mkr+jlej&#10;YDsulz87+6jTYv27Pe/Pk9Vp4pVqfzbLKQhPjf8Pv9s7rWDQG4z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cDk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07" o:spid="_x0000_s1031" style="position:absolute;left:55044;top:5181;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X4cIA&#10;AADdAAAADwAAAGRycy9kb3ducmV2LnhtbERPy4rCMBTdC/MP4Q7MTlNFRGtTkRkHXfoCdXdprm2x&#10;uSlNxnb8erMQXB7OO1l0phJ3alxpWcFwEIEgzqwuOVdwPPz2pyCcR9ZYWSYF/+RgkX70Eoy1bXlH&#10;973PRQhhF6OCwvs6ltJlBRl0A1sTB+5qG4M+wCaXusE2hJtKjqJoIg2WHBoKrOm7oOy2/zMK1tN6&#10;ed7YR5tXq8v6tD3Nfg4zr9TXZ7ecg/DU+bf45d5oBePhOMwNb8ITk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6JfhwgAAAN0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_x0000_s1032" style="position:absolute;left:3;top:8046;width:1698;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QyescA&#10;AADdAAAADwAAAGRycy9kb3ducmV2LnhtbESPQWvCQBSE7wX/w/KE3uomJYhJXUPQih5bLdjeHtln&#10;Esy+DdnVpP76bqHQ4zAz3zDLfDStuFHvGssK4lkEgri0uuFKwcdx+7QA4TyyxtYyKfgmB/lq8rDE&#10;TNuB3+l28JUIEHYZKqi97zIpXVmTQTezHXHwzrY36IPsK6l7HALctPI5iubSYMNhocaO1jWVl8PV&#10;KNgtuuJzb+9D1b5+7U5vp3RzTL1Sj9OxeAHhafT/4b/2XitI4iSF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kMnr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_x0000_s1033" style="position:absolute;left:1283;top:8046;width:3485;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cNOsMA&#10;AADdAAAADwAAAGRycy9kb3ducmV2LnhtbERPTYvCMBC9C/6HMMLeNFXcRatRRF30qFVQb0MztsVm&#10;Upqs7e6vN4cFj4/3PV+2phRPql1hWcFwEIEgTq0uOFNwPn33JyCcR9ZYWiYFv+Rgueh25hhr2/CR&#10;nonPRAhhF6OC3PsqltKlORl0A1sRB+5ua4M+wDqTusYmhJtSjqLoSxosODTkWNE6p/SR/BgFu0m1&#10;uu7tX5OV29vucrhMN6epV+qj165mIDy1/i3+d++1gvHwM+wPb8IT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cNOsMAAADd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2"/>
                      </w:rPr>
                      <w:t>User</w:t>
                    </w:r>
                  </w:p>
                </w:txbxContent>
              </v:textbox>
            </v:rect>
            <v:rect id="_x0000_s1034" style="position:absolute;left:3888;top:8046;width:422;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uoocYA&#10;AADdAAAADwAAAGRycy9kb3ducmV2LnhtbESPT2vCQBTE7wW/w/KE3uompRaNriJV0WP9A+rtkX0m&#10;wezbkF1N9NO7hYLHYWZ+w4ynrSnFjWpXWFYQ9yIQxKnVBWcK9rvlxwCE88gaS8uk4E4OppPO2xgT&#10;bRve0G3rMxEg7BJUkHtfJVK6NCeDrmcr4uCdbW3QB1lnUtfYBLgp5WcUfUuDBYeFHCv6ySm9bK9G&#10;wWpQzY5r+2iycnFaHX4Pw/lu6JV677azEQhPrX+F/9trreAr7sf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uoo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_x0000_s1035" style="position:absolute;left:47805;top:8046;width:3798;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k21sYA&#10;AADdAAAADwAAAGRycy9kb3ducmV2LnhtbESPT4vCMBTE78J+h/AWvGmqqGg1iqyKHv2z4O7t0Tzb&#10;ss1LaaKtfnojCHscZuY3zGzRmELcqHK5ZQW9bgSCOLE651TB92nTGYNwHlljYZkU3MnBYv7RmmGs&#10;bc0Huh19KgKEXYwKMu/LWEqXZGTQdW1JHLyLrQz6IKtU6grrADeF7EfRSBrMOSxkWNJXRsnf8WoU&#10;bMfl8mdnH3VarH+35/15sjpNvFLtz2Y5BeGp8f/hd3unFQx6wz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k21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12" o:spid="_x0000_s1036" style="position:absolute;left:50655;top:8046;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WTTcYA&#10;AADdAAAADwAAAGRycy9kb3ducmV2LnhtbESPQWvCQBSE74L/YXmCN91Ya9HUVUQterRaUG+P7GsS&#10;mn0bsquJ/npXEHocZuYbZjpvTCGuVLncsoJBPwJBnFidc6rg5/DVG4NwHlljYZkU3MjBfNZuTTHW&#10;tuZvuu59KgKEXYwKMu/LWEqXZGTQ9W1JHLxfWxn0QVap1BXWAW4K+RZFH9JgzmEhw5KWGSV/+4tR&#10;sBmXi9PW3uu0WJ83x91xsjpMvFLdTrP4BOGp8f/hV3urFbwPRk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WTT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13" o:spid="_x0000_s1037" style="position:absolute;left:3;top:11277;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wLOcYA&#10;AADdAAAADwAAAGRycy9kb3ducmV2LnhtbESPT4vCMBTE78J+h/AWvGmqqGg1iqyKHv2z4O7t0Tzb&#10;ss1LaaKtfnojCHscZuY3zGzRmELcqHK5ZQW9bgSCOLE651TB92nTGYNwHlljYZkU3MnBYv7RmmGs&#10;bc0Huh19KgKEXYwKMu/LWEqXZGTQdW1JHLyLrQz6IKtU6grrADeF7EfRSBrMOSxkWNJXRsnf8WoU&#10;bMfl8mdnH3VarH+35/15sjpNvFLtz2Y5BeGp8f/hd3unFQx6ww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wLO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114" o:spid="_x0000_s1038" style="position:absolute;left:3;top:1450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CuosYA&#10;AADdAAAADwAAAGRycy9kb3ducmV2LnhtbESPT4vCMBTE78J+h/AWvGmqqGg1iqyKHv2z4O7t0Tzb&#10;ss1LaaKtfnojCHscZuY3zGzRmELcqHK5ZQW9bgSCOLE651TB92nTGYNwHlljYZkU3MnBYv7RmmGs&#10;bc0Huh19KgKEXYwKMu/LWEqXZGTQdW1JHLyLrQz6IKtU6grrADeF7EfRSBrMOSxkWNJXRsnf8WoU&#10;bMfl8mdnH3VarH+35/15sjpNvFLtz2Y5BeGp8f/hd3unFQx6w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Cuo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5" o:spid="_x0000_s1039" type="#_x0000_t75" style="position:absolute;top:2947;width:5044;height:3277;rotation:11796479fd;flip:y;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9BpnDAAAA3QAAAA8AAABkcnMvZG93bnJldi54bWxEj9FqAjEURN8L/YdwC76UmlV0LVujFKHg&#10;a9UPuGxuN6ubm2UTk/XvjVDwcZiZM8x6O9pORBp861jBbFqAIK6dbrlRcDr+fHyC8AFZY+eYFNzI&#10;w3bz+rLGSrvEvxQPoREZwr5CBSaEvpLS14Ys+qnribP35waLIcuhkXrAlOG2k/OiKKXFlvOCwZ52&#10;hurL4WoVUNyXi8tqZ25xeS3O7+eUMCalJm/j9xeIQGN4hv/be61gMVuW8HiTn4Dc3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b0GmcMAAADdAAAADwAAAAAAAAAAAAAAAACf&#10;AgAAZHJzL2Rvd25yZXYueG1sUEsFBgAAAAAEAAQA9wAAAI8DAAAAAA==&#10;">
              <v:imagedata r:id="rId8" o:title=""/>
            </v:shape>
            <v:shape id="Shape 127" o:spid="_x0000_s1040" style="position:absolute;left:19431;top:585;width:24673;height:15438;visibility:visible" coordsize="2467356,15438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sYA&#10;AADdAAAADwAAAGRycy9kb3ducmV2LnhtbESPQWvCQBSE74X+h+UVequbiNYSXaUIgvRmagreHtln&#10;NjT7NuyuMfbXd4VCj8PMfMOsNqPtxEA+tI4V5JMMBHHtdMuNguPn7uUNRIjIGjvHpOBGATbrx4cV&#10;Ftpd+UBDGRuRIBwKVGBi7AspQ23IYpi4njh5Z+ctxiR9I7XHa4LbTk6z7FVabDktGOxpa6j+Li9W&#10;weXnq3T2MJzM/lT52S3vmulHpdTz0/i+BBFpjP/hv/ZeK5jl8wXc36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JHsYAAADdAAAADwAAAAAAAAAAAAAAAACYAgAAZHJz&#10;L2Rvd25yZXYueG1sUEsFBgAAAAAEAAQA9QAAAIsDAAAAAA==&#10;" adj="0,,0" path="m,1543812r2467356,l2467356,,,,,1543812xe" filled="f" strokeweight=".96pt">
              <v:stroke miterlimit="83231f" joinstyle="miter"/>
              <v:formulas/>
              <v:path arrowok="t" o:connecttype="segments" textboxrect="0,0,2467356,1543812"/>
            </v:shape>
            <v:rect id="Rectangle 128" o:spid="_x0000_s1041" style="position:absolute;left:31769;top:6412;width:765;height:34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2kp8cA&#10;AADdAAAADwAAAGRycy9kb3ducmV2LnhtbESPT2vCQBTE74LfYXmCN91YrCQxq0j/oEerhdTbI/ua&#10;hGbfhuzWpP30XUHocZiZ3zDZdjCNuFLnassKFvMIBHFhdc2lgvfz6ywG4TyyxsYyKfghB9vNeJRh&#10;qm3Pb3Q9+VIECLsUFVTet6mUrqjIoJvbljh4n7Yz6IPsSqk77APcNPIhilbSYM1hocKWnioqvk7f&#10;RsE+bncfB/vbl83LZZ8f8+T5nHilppNhtwbhafD/4Xv7oBUsF48J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9pKf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shape id="Shape 129" o:spid="_x0000_s1042" style="position:absolute;left:24277;top:5355;width:15728;height:6629;visibility:visible" coordsize="1572768,6629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X2gsUA&#10;AADcAAAADwAAAGRycy9kb3ducmV2LnhtbESP3WrCQBSE7wt9h+UUvKubplIkukpbG1HqjT8PcMge&#10;syHZsyG7xvj2rlDo5TAz3zDz5WAb0VPnK8cK3sYJCOLC6YpLBadj/joF4QOyxsYxKbiRh+Xi+WmO&#10;mXZX3lN/CKWIEPYZKjAhtJmUvjBk0Y9dSxy9s+sshii7UuoOrxFuG5kmyYe0WHFcMNjSt6GiPlys&#10;gqNL97+3ram3Zt2Yevcz5P3qS6nRy/A5AxFoCP/hv/ZGK3ifTu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faCxQAAANwAAAAPAAAAAAAAAAAAAAAAAJgCAABkcnMv&#10;ZG93bnJldi54bWxQSwUGAAAAAAQABAD1AAAAigMAAAAA&#10;" adj="0,,0" path="m,331470c,148463,352044,,786384,v434340,,786384,148463,786384,331470c1572768,514477,1220724,662940,786384,662940,352044,662940,,514477,,331470xe" filled="f" strokeweight=".96pt">
              <v:stroke miterlimit="83231f" joinstyle="miter"/>
              <v:formulas/>
              <v:path arrowok="t" o:connecttype="segments" textboxrect="0,0,1572768,662940"/>
            </v:shape>
            <v:rect id="Rectangle 130" o:spid="_x0000_s1043" style="position:absolute;left:31007;top:7284;width:2985;height:2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PzsMA&#10;AADcAAAADwAAAGRycy9kb3ducmV2LnhtbERPTWvCQBC9F/wPywi91Y1S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PzsMAAADc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b/>
                        <w:sz w:val="24"/>
                      </w:rPr>
                      <w:t>SPS</w:t>
                    </w:r>
                  </w:p>
                </w:txbxContent>
              </v:textbox>
            </v:rect>
            <v:rect id="Rectangle 131" o:spid="_x0000_s1044" style="position:absolute;left:33262;top:7284;width:458;height:20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yIcUA&#10;AADcAAAADwAAAGRycy9kb3ducmV2LnhtbESPQWvCQBSE74X+h+UVequbliIaswlBW/RoVVBvj+wz&#10;Cc2+Ddmtif56tyB4HGbmGybJBtOIM3WutqzgfRSBIC6srrlUsNt+v01AOI+ssbFMCi7kIEufnxKM&#10;te35h84bX4oAYRejgsr7NpbSFRUZdCPbEgfvZDuDPsiulLrDPsBNIz+iaCwN1hwWKmxpXlHxu/kz&#10;CpaTNj+s7LUvm6/jcr/eTxfbqVfq9WXIZyA8Df4RvrdXWsFnNIb/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HIh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b/>
                        <w:sz w:val="24"/>
                      </w:rPr>
                      <w:t xml:space="preserve"> </w:t>
                    </w:r>
                  </w:p>
                </w:txbxContent>
              </v:textbox>
            </v:rect>
            <v:shape id="Shape 132" o:spid="_x0000_s1045" style="position:absolute;left:3246;top:5142;width:21145;height:3524;visibility:visible" coordsize="2114550,3524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rl18YA&#10;AADcAAAADwAAAGRycy9kb3ducmV2LnhtbESPW2vCQBSE3wv+h+UU+lY3VVGJriLagm/FC6hvx+xp&#10;Epo9G7LbXPrrXUHwcZiZb5j5sjWFqKlyuWUFH/0IBHFidc6pguPh630KwnlkjYVlUtCRg+Wi9zLH&#10;WNuGd1TvfSoChF2MCjLvy1hKl2Rk0PVtSRy8H1sZ9EFWqdQVNgFuCjmIorE0mHNYyLCkdUbJ7/7P&#10;KLCb8/A6+m6uw+3n9HLqBofuXP8r9fbarmYgPLX+GX60t1rBKJrA/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rl18YAAADcAAAADwAAAAAAAAAAAAAAAACYAgAAZHJz&#10;L2Rvd25yZXYueG1sUEsFBgAAAAAEAAQA9QAAAIsDAAAAAA==&#10;" adj="0,,0" path="m,l2114550,352425e" filled="f" strokeweight=".48pt">
              <v:stroke miterlimit="83231f" joinstyle="miter"/>
              <v:formulas/>
              <v:path arrowok="t" o:connecttype="segments" textboxrect="0,0,2114550,352425"/>
            </v:shape>
            <w10:wrap type="none"/>
            <w10:anchorlock/>
          </v:group>
        </w:pict>
      </w:r>
    </w:p>
    <w:p w:rsidR="00FC6288" w:rsidRPr="000B0F98" w:rsidRDefault="00FC6288" w:rsidP="000B0F98">
      <w:pPr>
        <w:pStyle w:val="NoSpacing"/>
        <w:jc w:val="center"/>
        <w:rPr>
          <w:rFonts w:ascii="Times New Roman" w:hAnsi="Times New Roman" w:cs="Times New Roman"/>
          <w:sz w:val="28"/>
          <w:szCs w:val="28"/>
        </w:rPr>
      </w:pPr>
      <w:r w:rsidRPr="000B0F98">
        <w:rPr>
          <w:rFonts w:ascii="Times New Roman" w:eastAsia="Calibri" w:hAnsi="Times New Roman" w:cs="Times New Roman"/>
          <w:sz w:val="28"/>
          <w:szCs w:val="28"/>
        </w:rPr>
        <w:t>Figure: Level 0</w:t>
      </w:r>
    </w:p>
    <w:p w:rsidR="00FC6288" w:rsidRDefault="00FC6288" w:rsidP="000B0F98">
      <w:pPr>
        <w:pStyle w:val="NoSpacing"/>
        <w:rPr>
          <w:rFonts w:eastAsia="Calibri"/>
        </w:rPr>
      </w:pPr>
      <w:r>
        <w:rPr>
          <w:rFonts w:eastAsia="Calibri"/>
        </w:rPr>
        <w:t xml:space="preserve"> </w:t>
      </w:r>
    </w:p>
    <w:p w:rsidR="000B0F98" w:rsidRDefault="000B0F98" w:rsidP="000B0F98">
      <w:pPr>
        <w:pStyle w:val="NoSpacing"/>
      </w:pPr>
    </w:p>
    <w:p w:rsidR="00FC6288" w:rsidRPr="000B0F98" w:rsidRDefault="00FC6288" w:rsidP="000B0F98">
      <w:pPr>
        <w:pStyle w:val="Heading3"/>
        <w:rPr>
          <w:rFonts w:ascii="Times New Roman" w:hAnsi="Times New Roman" w:cs="Times New Roman"/>
          <w:b w:val="0"/>
          <w:sz w:val="28"/>
          <w:szCs w:val="28"/>
        </w:rPr>
      </w:pPr>
      <w:bookmarkStart w:id="24" w:name="_Toc467169494"/>
      <w:r w:rsidRPr="000B0F98">
        <w:rPr>
          <w:rFonts w:ascii="Times New Roman" w:eastAsia="Times New Roman" w:hAnsi="Times New Roman" w:cs="Times New Roman"/>
          <w:b w:val="0"/>
          <w:color w:val="auto"/>
          <w:sz w:val="28"/>
          <w:szCs w:val="28"/>
        </w:rPr>
        <w:t>4.2.2 System description from level-1 use case diagram:</w:t>
      </w:r>
      <w:bookmarkEnd w:id="24"/>
      <w:r w:rsidRPr="000B0F98">
        <w:rPr>
          <w:rFonts w:ascii="Times New Roman" w:eastAsia="Times New Roman" w:hAnsi="Times New Roman" w:cs="Times New Roman"/>
          <w:b w:val="0"/>
          <w:sz w:val="28"/>
          <w:szCs w:val="28"/>
        </w:rPr>
        <w:t xml:space="preserve"> </w:t>
      </w:r>
      <w:r w:rsidRPr="000B0F98">
        <w:rPr>
          <w:rFonts w:ascii="Times New Roman" w:eastAsia="Times New Roman" w:hAnsi="Times New Roman" w:cs="Times New Roman"/>
          <w:b w:val="0"/>
          <w:color w:val="1F4D78"/>
          <w:sz w:val="28"/>
          <w:szCs w:val="28"/>
        </w:rPr>
        <w:t xml:space="preserve"> </w:t>
      </w: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The actors of SPS have to play different actions and system will reply according to these actions –  </w:t>
      </w:r>
    </w:p>
    <w:p w:rsidR="00FC6288" w:rsidRPr="000B0F98" w:rsidRDefault="00FC6288" w:rsidP="000B0F98">
      <w:pPr>
        <w:pStyle w:val="NoSpacing"/>
        <w:rPr>
          <w:rFonts w:ascii="Times New Roman" w:hAnsi="Times New Roman" w:cs="Times New Roman"/>
          <w:sz w:val="28"/>
          <w:szCs w:val="28"/>
        </w:rPr>
      </w:pPr>
      <w:r w:rsidRPr="000B0F98">
        <w:rPr>
          <w:rFonts w:ascii="Times New Roman" w:eastAsia="Calibri" w:hAnsi="Times New Roman" w:cs="Times New Roman"/>
          <w:sz w:val="28"/>
          <w:szCs w:val="28"/>
        </w:rPr>
        <w:t xml:space="preserve"> </w:t>
      </w:r>
    </w:p>
    <w:p w:rsidR="00FC6288" w:rsidRPr="000B0F98" w:rsidRDefault="00FC6288" w:rsidP="000B0F98">
      <w:pPr>
        <w:pStyle w:val="NoSpacing"/>
        <w:rPr>
          <w:rFonts w:ascii="Times New Roman" w:hAnsi="Times New Roman" w:cs="Times New Roman"/>
          <w:sz w:val="28"/>
          <w:szCs w:val="28"/>
        </w:rPr>
      </w:pPr>
      <w:r w:rsidRPr="000B0F98">
        <w:rPr>
          <w:rFonts w:ascii="Times New Roman" w:eastAsia="Times New Roman" w:hAnsi="Times New Roman" w:cs="Times New Roman"/>
          <w:b/>
          <w:sz w:val="28"/>
          <w:szCs w:val="28"/>
        </w:rPr>
        <w:t>User:</w:t>
      </w:r>
      <w:r w:rsidRPr="000B0F98">
        <w:rPr>
          <w:rFonts w:ascii="Times New Roman" w:hAnsi="Times New Roman" w:cs="Times New Roman"/>
          <w:sz w:val="28"/>
          <w:szCs w:val="28"/>
        </w:rPr>
        <w:t xml:space="preserve"> </w:t>
      </w: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1: Click signup.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1: Please fill up the required information.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2: Enters the information.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2: Registration successful.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lastRenderedPageBreak/>
        <w:t xml:space="preserve">Action3: Enters username and password.  </w:t>
      </w:r>
    </w:p>
    <w:p w:rsidR="000B0F98" w:rsidRDefault="00191002" w:rsidP="00191002">
      <w:pPr>
        <w:pStyle w:val="NoSpacing"/>
        <w:rPr>
          <w:rFonts w:ascii="Times New Roman" w:hAnsi="Times New Roman" w:cs="Times New Roman"/>
          <w:sz w:val="28"/>
          <w:szCs w:val="28"/>
        </w:rPr>
      </w:pPr>
      <w:r>
        <w:rPr>
          <w:rFonts w:ascii="Times New Roman" w:hAnsi="Times New Roman" w:cs="Times New Roman"/>
          <w:sz w:val="28"/>
          <w:szCs w:val="28"/>
        </w:rPr>
        <w:t>Reply3: Login successful.</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4: Giving required input for seat planning.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4: Input taken.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5: Click on create seat plan.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5: Seat plan created.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6: Interchanging values of Seat Plan.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6: Seat Plan Modified.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7: Including teacher’s duty.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7: teacher’s duty assigned.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8: Sending email to students regarding seat plan.  </w:t>
      </w:r>
    </w:p>
    <w:p w:rsidR="000B0F98" w:rsidRDefault="00FC6288" w:rsidP="00191002">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Reply8: Email sent.  </w:t>
      </w:r>
    </w:p>
    <w:p w:rsidR="00B90453" w:rsidRPr="000B0F98" w:rsidRDefault="00B90453" w:rsidP="00191002">
      <w:pPr>
        <w:pStyle w:val="NoSpacing"/>
        <w:rPr>
          <w:rFonts w:ascii="Times New Roman" w:hAnsi="Times New Roman" w:cs="Times New Roman"/>
          <w:sz w:val="28"/>
          <w:szCs w:val="28"/>
        </w:rPr>
      </w:pP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ction9: Downloading seat plan. </w:t>
      </w:r>
    </w:p>
    <w:p w:rsidR="00FC6288" w:rsidRDefault="00FC6288" w:rsidP="000B0F98">
      <w:pPr>
        <w:pStyle w:val="NoSpacing"/>
      </w:pPr>
      <w:r w:rsidRPr="000B0F98">
        <w:rPr>
          <w:rFonts w:ascii="Times New Roman" w:hAnsi="Times New Roman" w:cs="Times New Roman"/>
          <w:sz w:val="28"/>
          <w:szCs w:val="28"/>
        </w:rPr>
        <w:t xml:space="preserve">Reply9: </w:t>
      </w:r>
      <w:proofErr w:type="spellStart"/>
      <w:r w:rsidRPr="000B0F98">
        <w:rPr>
          <w:rFonts w:ascii="Times New Roman" w:hAnsi="Times New Roman" w:cs="Times New Roman"/>
          <w:sz w:val="28"/>
          <w:szCs w:val="28"/>
        </w:rPr>
        <w:t>Pdf</w:t>
      </w:r>
      <w:proofErr w:type="spellEnd"/>
      <w:r w:rsidRPr="000B0F98">
        <w:rPr>
          <w:rFonts w:ascii="Times New Roman" w:hAnsi="Times New Roman" w:cs="Times New Roman"/>
          <w:sz w:val="28"/>
          <w:szCs w:val="28"/>
        </w:rPr>
        <w:t xml:space="preserve"> of seat plan downloaded.</w:t>
      </w:r>
      <w:r>
        <w:t xml:space="preserve"> </w:t>
      </w:r>
    </w:p>
    <w:p w:rsidR="000B0F98" w:rsidRDefault="000B0F98" w:rsidP="000B0F98">
      <w:pPr>
        <w:pStyle w:val="NoSpacing"/>
      </w:pPr>
    </w:p>
    <w:p w:rsidR="00FC6288" w:rsidRPr="000B0F98" w:rsidRDefault="00FC6288" w:rsidP="000B0F98">
      <w:pPr>
        <w:pStyle w:val="NoSpacing"/>
        <w:rPr>
          <w:rFonts w:ascii="Times New Roman" w:hAnsi="Times New Roman" w:cs="Times New Roman"/>
          <w:b/>
          <w:sz w:val="28"/>
          <w:szCs w:val="28"/>
        </w:rPr>
      </w:pPr>
      <w:r w:rsidRPr="000B0F98">
        <w:rPr>
          <w:rFonts w:ascii="Times New Roman" w:eastAsia="Times New Roman" w:hAnsi="Times New Roman" w:cs="Times New Roman"/>
          <w:b/>
          <w:sz w:val="28"/>
          <w:szCs w:val="28"/>
        </w:rPr>
        <w:t xml:space="preserve">Level-1 use case diagram for Seat Planning System: </w:t>
      </w:r>
    </w:p>
    <w:p w:rsidR="00FC6288" w:rsidRDefault="00FC6288" w:rsidP="00B90453">
      <w:pPr>
        <w:pStyle w:val="NoSpacing"/>
        <w:rPr>
          <w:rFonts w:ascii="Times New Roman" w:eastAsia="Calibri" w:hAnsi="Times New Roman" w:cs="Times New Roman"/>
          <w:b/>
          <w:sz w:val="28"/>
          <w:szCs w:val="28"/>
        </w:rPr>
      </w:pPr>
      <w:r w:rsidRPr="000B0F98">
        <w:rPr>
          <w:rFonts w:ascii="Times New Roman" w:eastAsia="Calibri" w:hAnsi="Times New Roman" w:cs="Times New Roman"/>
          <w:b/>
          <w:sz w:val="28"/>
          <w:szCs w:val="28"/>
        </w:rPr>
        <w:t xml:space="preserve"> </w:t>
      </w:r>
    </w:p>
    <w:p w:rsidR="00B90453" w:rsidRPr="00B90453" w:rsidRDefault="00B90453" w:rsidP="00B90453">
      <w:pPr>
        <w:pStyle w:val="NoSpacing"/>
        <w:rPr>
          <w:rFonts w:ascii="Times New Roman" w:hAnsi="Times New Roman" w:cs="Times New Roman"/>
          <w:b/>
          <w:sz w:val="28"/>
          <w:szCs w:val="28"/>
        </w:rPr>
      </w:pPr>
    </w:p>
    <w:p w:rsidR="00FC6288" w:rsidRDefault="00297BA2" w:rsidP="00B90453">
      <w:pPr>
        <w:spacing w:after="39" w:line="259" w:lineRule="auto"/>
        <w:jc w:val="left"/>
      </w:pPr>
      <w:r>
        <w:rPr>
          <w:noProof/>
        </w:rPr>
      </w:r>
      <w:r>
        <w:rPr>
          <w:noProof/>
        </w:rPr>
        <w:pict>
          <v:group id="Group 4638" o:spid="_x0000_s1046" style="width:417.55pt;height:219.35pt;mso-position-horizontal-relative:char;mso-position-vertical-relative:line" coordsize="53029,27858">
            <v:rect id="Rectangle 238" o:spid="_x0000_s1047" style="position:absolute;left:3;top:2197;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6LusYA&#10;AADdAAAADwAAAGRycy9kb3ducmV2LnhtbESPQWvCQBSE7wX/w/IKvTUbixQTs4pYJR5bFWxvj+wz&#10;Cc2+Ddk1SfvruwXB4zAz3zDZajSN6KlztWUF0ygGQVxYXXOp4HTcPc9BOI+ssbFMCn7IwWo5ecgw&#10;1XbgD+oPvhQBwi5FBZX3bSqlKyoy6CLbEgfvYjuDPsiulLrDIcBNI1/i+FUarDksVNjSpqLi+3A1&#10;CvJ5u/7c29+hbLZf+fn9nLwdE6/U0+O4XoDwNPp7+NbeawWzaZzA/5v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6Lu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39" o:spid="_x0000_s1048" style="position:absolute;left:3;top:5427;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20+sQA&#10;AADdAAAADwAAAGRycy9kb3ducmV2LnhtbERPTWvCQBC9F/oflhG8NZsUEY1ZJbSKHlst2N6G7JgE&#10;s7MhuybRX989FHp8vO9sM5pG9NS52rKCJIpBEBdW11wq+DrtXhYgnEfW2FgmBXdysFk/P2WYajvw&#10;J/VHX4oQwi5FBZX3bSqlKyoy6CLbEgfuYjuDPsCulLrDIYSbRr7G8VwarDk0VNjSW0XF9XgzCvaL&#10;Nv8+2MdQNtuf/fnjvHw/Lb1S08mYr0B4Gv2/+M990ApmSRL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ttPr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0" o:spid="_x0000_s1049" style="position:absolute;left:3;top:8658;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ERYcUA&#10;AADdAAAADwAAAGRycy9kb3ducmV2LnhtbESPT4vCMBTE78J+h/AEb5pWFtFqFFl30aN/FtTbo3m2&#10;xealNFlb/fRGEPY4zMxvmNmiNaW4Ue0KywriQQSCOLW64EzB7+GnPwbhPLLG0jIpuJODxfyjM8NE&#10;24Z3dNv7TAQIuwQV5N5XiZQuzcmgG9iKOHgXWxv0QdaZ1DU2AW5KOYyikTRYcFjIsaKvnNLr/s8o&#10;WI+r5WljH01Wfp/Xx+1xsjpMvFK9brucgvDU+v/wu73RCj7jOIbXm/A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Fh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1" o:spid="_x0000_s1050" style="position:absolute;left:52712;top:8658;width:422;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PFscA&#10;AADdAAAADwAAAGRycy9kb3ducmV2LnhtbESPzWrDMBCE74W8g9hAb43sEEriRDEmP8TH1imkuS3W&#10;1ja1VsZSYrdPXxUKPQ4z8w2zSUfTijv1rrGsIJ5FIIhLqxuuFLydj09LEM4ja2wtk4IvcpBuJw8b&#10;TLQd+JXuha9EgLBLUEHtfZdI6cqaDLqZ7YiD92F7gz7IvpK6xyHATSvnUfQsDTYcFmrsaFdT+Vnc&#10;jILTssvec/s9VO3herq8XFb788or9TgdszUIT6P/D/+1c61gEcdz+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zjxb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2" o:spid="_x0000_s1051" style="position:absolute;left:6296;top:11874;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8qjcYA&#10;AADdAAAADwAAAGRycy9kb3ducmV2LnhtbESPT2vCQBTE7wW/w/KE3uomrRSNriJV0WP9A+rtkX0m&#10;wezbkF1N9NO7hYLHYWZ+w4ynrSnFjWpXWFYQ9yIQxKnVBWcK9rvlxwCE88gaS8uk4E4OppPO2xgT&#10;bRve0G3rMxEg7BJUkHtfJVK6NCeDrmcr4uCdbW3QB1lnUtfYBLgp5WcUfUuDBYeFHCv6ySm9bK9G&#10;wWpQzY5r+2iycnFaHX4Pw/lu6JV677azEQhPrX+F/9trraAfx1/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8qj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3" o:spid="_x0000_s1052" style="position:absolute;left:46155;top:11874;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y+cUA&#10;AADdAAAADwAAAGRycy9kb3ducmV2LnhtbESPT4vCMBTE78J+h/AWvGlaEdFqFNl10aP/QL09mrdt&#10;2ealNFlb/fRGEDwOM/MbZrZoTSmuVLvCsoK4H4EgTq0uOFNwPPz0xiCcR9ZYWiYFN3KwmH90Zpho&#10;2/COrnufiQBhl6CC3PsqkdKlORl0fVsRB+/X1gZ9kHUmdY1NgJtSDqJoJA0WHBZyrOgrp/Rv/28U&#10;rMfV8ryx9yYrV5f1aXuafB8mXqnuZ7ucgvDU+nf41d5oBcM4HsL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FrL5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4" o:spid="_x0000_s1053" style="position:absolute;left:50304;top:11874;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oXYsYA&#10;AADdAAAADwAAAGRycy9kb3ducmV2LnhtbESPT2vCQBTE7wW/w/KE3uompRaNriJV0WP9A+rtkX0m&#10;wezbkF1N9NO7hYLHYWZ+w4ynrSnFjWpXWFYQ9yIQxKnVBWcK9rvlxwCE88gaS8uk4E4OppPO2xgT&#10;bRve0G3rMxEg7BJUkHtfJVK6NCeDrmcr4uCdbW3QB1lnUtfYBLgp5WcUfUuDBYeFHCv6ySm9bK9G&#10;wWpQzY5r+2iycnFaHX4Pw/lu6JV677azEQhPrX+F/9trreArjvv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oXY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5" o:spid="_x0000_s1054" style="position:absolute;left:3;top:15185;width:2124;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iJFccA&#10;AADdAAAADwAAAGRycy9kb3ducmV2LnhtbESPS2vDMBCE74X+B7GF3hrZpQTbiWJMHyTHPAppbou1&#10;tU2tlbHU2MmvjwKBHIeZ+YaZ56NpxZF611hWEE8iEMSl1Q1XCr53Xy8JCOeRNbaWScGJHOSLx4c5&#10;ZtoOvKHj1lciQNhlqKD2vsukdGVNBt3EdsTB+7W9QR9kX0nd4xDgppWvUTSVBhsOCzV29F5T+bf9&#10;NwqWSVf8rOx5qNrPw3K/3qcfu9Qr9fw0FjMQnkZ/D9/aK63gLY6ncH0TnoBc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IiRX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6" o:spid="_x0000_s1055" style="position:absolute;left:1588;top:15185;width:3505;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QsjsYA&#10;AADdAAAADwAAAGRycy9kb3ducmV2LnhtbESPT2vCQBTE7wW/w/KE3uompViNriJV0WP9A+rtkX0m&#10;wezbkF1N9NO7hYLHYWZ+w4ynrSnFjWpXWFYQ9yIQxKnVBWcK9rvlxwCE88gaS8uk4E4OppPO2xgT&#10;bRve0G3rMxEg7BJUkHtfJVK6NCeDrmcr4uCdbW3QB1lnUtfYBLgp5WcU9aXBgsNCjhX95JRetlej&#10;YDWoZse1fTRZuTitDr+H4Xw39Eq9d9vZCISn1r/C/+21VvAVx9/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Qsj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User</w:t>
                    </w:r>
                  </w:p>
                </w:txbxContent>
              </v:textbox>
            </v:rect>
            <v:rect id="Rectangle 247" o:spid="_x0000_s1056" style="position:absolute;left:4224;top:15185;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4/MQA&#10;AADdAAAADwAAAGRycy9kb3ducmV2LnhtbERPTWvCQBC9F/oflhG8NZsUEY1ZJbSKHlst2N6G7JgE&#10;s7MhuybRX989FHp8vO9sM5pG9NS52rKCJIpBEBdW11wq+DrtXhYgnEfW2FgmBXdysFk/P2WYajvw&#10;J/VHX4oQwi5FBZX3bSqlKyoy6CLbEgfuYjuDPsCulLrDIYSbRr7G8VwarDk0VNjSW0XF9XgzCvaL&#10;Nv8+2MdQNtuf/fnjvHw/Lb1S08mYr0B4Gv2/+M990ApmSRLmhj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buPz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8" o:spid="_x0000_s1057" style="position:absolute;left:3;top:18416;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cdZ8YA&#10;AADdAAAADwAAAGRycy9kb3ducmV2LnhtbESPT2vCQBTE70K/w/IK3nSTUsREV5HWokf/FNTbI/tM&#10;QrNvQ3Y10U/vCkKPw8z8hpnOO1OJKzWutKwgHkYgiDOrS84V/O5/BmMQziNrrCyTghs5mM/eelNM&#10;tW15S9edz0WAsEtRQeF9nUrpsoIMuqGtiYN3to1BH2STS91gG+Cmkh9RNJIGSw4LBdb0VVD2t7sY&#10;BatxvTiu7b3Nq+Vpddgcku994pXqv3eLCQhPnf8Pv9prreAzjh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cdZ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49" o:spid="_x0000_s1058" style="position:absolute;left:3;top:21647;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F+R8EA&#10;AADdAAAADwAAAGRycy9kb3ducmV2LnhtbERPy4rCMBTdC/5DuMLsNFVEtBpFdESXvkDdXZprW2xu&#10;SpOxHb/eLASXh/OeLRpTiCdVLresoN+LQBAnVuecKjifNt0xCOeRNRaWScE/OVjM260ZxtrWfKDn&#10;0acihLCLUUHmfRlL6ZKMDLqeLYkDd7eVQR9glUpdYR3CTSEHUTSSBnMODRmWtMooeRz/jILtuFxe&#10;d/ZVp8XvbXvZXybr08Qr9dNpllMQnhr/FX/cO61g2B+E/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BfkfBAAAA3Q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250" o:spid="_x0000_s1059" style="position:absolute;left:3;top:2487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3b3McA&#10;AADdAAAADwAAAGRycy9kb3ducmV2LnhtbESPzWrDMBCE74W8g9hAb43sEEriRDEmP8TH1imkuS3W&#10;1ja1VsZSYrdPXxUKPQ4z8w2zSUfTijv1rrGsIJ5FIIhLqxuuFLydj09LEM4ja2wtk4IvcpBuJw8b&#10;TLQd+JXuha9EgLBLUEHtfZdI6cqaDLqZ7YiD92F7gz7IvpK6xyHATSvnUfQsDTYcFmrsaFdT+Vnc&#10;jILTssvec/s9VO3herq8XFb788or9TgdszUIT6P/D/+1c61gEc9j+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N29z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269" o:spid="_x0000_s1060" style="position:absolute;left:15133;width:31394;height:27858;visibility:visible" coordsize="3139440,27858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DwcsUA&#10;AADdAAAADwAAAGRycy9kb3ducmV2LnhtbESPQUsDMRSE7wX/Q3gFb23StZa6bVpEEDwprRY8Pjav&#10;m6WblzWJu+u/N4LQ4zAz3zDb/eha0VOIjWcNi7kCQVx503Ct4eP9ebYGEROywdYzafihCPvdzWSL&#10;pfEDH6g/plpkCMcSNdiUulLKWFlyGOe+I87e2QeHKctQSxNwyHDXykKplXTYcF6w2NGTpepy/HYa&#10;1NfypGRY093hwbyeVrb/HO7ftL6djo8bEInGdA3/t1+MhuWiKODvTX4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4PByxQAAAN0AAAAPAAAAAAAAAAAAAAAAAJgCAABkcnMv&#10;ZG93bnJldi54bWxQSwUGAAAAAAQABAD1AAAAigMAAAAA&#10;" adj="0,,0" path="m,2785872r3139440,l3139440,,,,,2785872xe" filled="f" strokeweight=".96pt">
              <v:stroke miterlimit="83231f" joinstyle="miter"/>
              <v:formulas/>
              <v:path arrowok="t" o:connecttype="segments" textboxrect="0,0,3139440,2785872"/>
            </v:shape>
            <v:rect id="Rectangle 270" o:spid="_x0000_s1061" style="position:absolute;left:16115;top:2345;width:765;height:3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PgMMYA&#10;AADdAAAADwAAAGRycy9kb3ducmV2LnhtbESPS4vCQBCE78L+h6EXvOnEB6LRUWRV9Ohjwd1bk2mT&#10;sJmekBlN9Nc7grDHoqq+omaLxhTiRpXLLSvodSMQxInVOacKvk+bzhiE88gaC8uk4E4OFvOP1gxj&#10;bWs+0O3oUxEg7GJUkHlfxlK6JCODrmtL4uBdbGXQB1mlUldYB7gpZD+KRtJgzmEhw5K+Mkr+jlej&#10;YDsulz87+6jTYv27Pe/Pk9Vp4pVqfzbLKQhPjf8Pv9s7rWDY6w/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PgM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1" o:spid="_x0000_s1062" style="position:absolute;left:16115;top:7192;width:765;height:34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4RMcA&#10;AADdAAAADwAAAGRycy9kb3ducmV2LnhtbESPQWvCQBSE7wX/w/IKvTWbiBSNrhJsix6rEdLeHtln&#10;Epp9G7Jbk/bXdwXB4zAz3zCrzWhacaHeNZYVJFEMgri0uuFKwSl/f56DcB5ZY2uZFPySg8168rDC&#10;VNuBD3Q5+koECLsUFdTed6mUrqzJoItsRxy8s+0N+iD7SuoehwA3rZzG8Ys02HBYqLGjbU3l9/HH&#10;KNjNu+xzb/+Gqn372hUfxeI1X3ilnh7HbAnC0+jv4Vt7rxXMku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6eET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2" o:spid="_x0000_s1063" style="position:absolute;left:16115;top:12023;width:6113;height:34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d38YA&#10;AADdAAAADwAAAGRycy9kb3ducmV2LnhtbESPT4vCMBTE78J+h/AWvGmqqGg1iqyKHv2z4O7t0Tzb&#10;ss1LaaKtfnojCHscZuY3zGzRmELcqHK5ZQW9bgSCOLE651TB92nTGYNwHlljYZkU3MnBYv7RmmGs&#10;bc0Huh19KgKEXYwKMu/LWEqXZGTQdW1JHLyLrQz6IKtU6grrADeF7EfRSBrMOSxkWNJXRsnf8WoU&#10;bMfl8mdnH3VarH+35/15sjpNvFLtz2Y5BeGp8f/hd3unFQx6/S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bd3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3" o:spid="_x0000_s1064" style="position:absolute;left:20702;top:12023;width:765;height:34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MYA&#10;AADdAAAADwAAAGRycy9kb3ducmV2LnhtbESPQWvCQBSE70L/w/KE3swmUkSjq4S2osdWC9HbI/tM&#10;gtm3IbuatL++WxB6HGbmG2a1GUwj7tS52rKCJIpBEBdW11wq+DpuJ3MQziNrbCyTgm9ysFk/jVaY&#10;atvzJ90PvhQBwi5FBZX3bSqlKyoy6CLbEgfvYjuDPsiulLrDPsBNI6dxPJMGaw4LFbb0WlFxPdyM&#10;gt28zU57+9OXzft5l3/ki7fjwiv1PB6yJQhPg/8PP9p7reAlmc7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q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4" o:spid="_x0000_s1065" style="position:absolute;left:16115;top:16857;width:6113;height:3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mM8YA&#10;AADdAAAADwAAAGRycy9kb3ducmV2LnhtbESPS4vCQBCE78L+h6EXvOlEER/RUWRV9Ohjwd1bk2mT&#10;sJmekBlN9Nc7grDHoqq+omaLxhTiRpXLLSvodSMQxInVOacKvk+bzhiE88gaC8uk4E4OFvOP1gxj&#10;bWs+0O3oUxEg7GJUkHlfxlK6JCODrmtL4uBdbGXQB1mlUldYB7gpZD+KhtJgzmEhw5K+Mkr+jlej&#10;YDsulz87+6jTYv27Pe/Pk9Vp4pVqfzbLKQhPjf8Pv9s7rWDQ64/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jmM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5" o:spid="_x0000_s1066" style="position:absolute;left:20702;top:16857;width:765;height:3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dyQcEA&#10;AADdAAAADwAAAGRycy9kb3ducmV2LnhtbERPy4rCMBTdC/5DuMLsNFVEtBpFdESXvkDdXZprW2xu&#10;SpOxHb/eLASXh/OeLRpTiCdVLresoN+LQBAnVuecKjifNt0xCOeRNRaWScE/OVjM260ZxtrWfKDn&#10;0acihLCLUUHmfRlL6ZKMDLqeLYkDd7eVQR9glUpdYR3CTSEHUTSSBnMODRmWtMooeRz/jILtuFxe&#10;d/ZVp8XvbXvZXybr08Qr9dNpllMQnhr/FX/cO61g2B+E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3ckHBAAAA3Q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rect id="Rectangle 276" o:spid="_x0000_s1067" style="position:absolute;left:16115;top:21689;width:765;height:34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X2scA&#10;AADdAAAADwAAAGRycy9kb3ducmV2LnhtbESPQWvCQBSE7wX/w/KE3upGKcVE1xC0RY+tEaK3R/aZ&#10;BLNvQ3Zr0v76bqHQ4zAz3zDrdDStuFPvGssK5rMIBHFpdcOVglP+9rQE4TyyxtYyKfgiB+lm8rDG&#10;RNuBP+h+9JUIEHYJKqi97xIpXVmTQTezHXHwrrY36IPsK6l7HALctHIRRS/SYMNhocaOtjWVt+On&#10;UbBfdtn5YL+Hqn297Iv3It7lsVfqcTpmKxCeRv8f/msftILn+SK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719r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b/>
                        <w:sz w:val="40"/>
                      </w:rPr>
                      <w:t xml:space="preserve"> </w:t>
                    </w:r>
                  </w:p>
                </w:txbxContent>
              </v:textbox>
            </v:rect>
            <v:shape id="Shape 277" o:spid="_x0000_s1068" style="position:absolute;left:20574;top:3703;width:20482;height:4907;visibility:visible" coordsize="2048256,4907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2rZsQA&#10;AADdAAAADwAAAGRycy9kb3ducmV2LnhtbERPy2qDQBTdF/oPwy1kV8eYNhiTSZBgoNBN84Bsr86t&#10;Sp074kyM+fvOotDl4bw3u8l0YqTBtZYVzKMYBHFldcu1gsv58JqCcB5ZY2eZFDzIwW77/LTBTNs7&#10;H2k8+VqEEHYZKmi87zMpXdWQQRfZnjhw33Yw6AMcaqkHvIdw08kkjpfSYMuhocGe9g1VP6ebUbBM&#10;VjY/Xt6/Pq9FVRRl6s5lkio1e5nyNQhPk/8X/7k/tIK3+SLsD2/C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tq2bEAAAA3QAAAA8AAAAAAAAAAAAAAAAAmAIAAGRycy9k&#10;b3ducmV2LnhtbFBLBQYAAAAABAAEAPUAAACJAwAAAAA=&#10;" adj="0,,0" path="m,245364c,109855,458470,,1024128,v565658,,1024128,109855,1024128,245364c2048256,380874,1589786,490728,1024128,490728,458470,490728,,380874,,245364xe" filled="f" strokeweight=".96pt">
              <v:stroke miterlimit="83231f" joinstyle="miter"/>
              <v:formulas/>
              <v:path arrowok="t" o:connecttype="segments" textboxrect="0,0,2048256,490728"/>
            </v:shape>
            <v:rect id="Rectangle 278" o:spid="_x0000_s1069" style="position:absolute;left:26569;top:5214;width:11295;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NAcYA&#10;AADdAAAADwAAAGRycy9kb3ducmV2LnhtbESPT2vCQBTE7wW/w/KE3uomrRSNriJV0WP9A+rtkX0m&#10;wezbkF1N9NO7hYLHYWZ+w4ynrSnFjWpXWFYQ9yIQxKnVBWcK9rvlxwCE88gaS8uk4E4OppPO2xgT&#10;bRve0G3rMxEg7BJUkHtfJVK6NCeDrmcr4uCdbW3QB1lnUtfYBLgp5WcUfUuDBYeFHCv6ySm9bK9G&#10;wWpQzY5r+2iycnFaHX4Pw/lu6JV677azEQhPrX+F/9trraAff8X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RNA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Authentication</w:t>
                    </w:r>
                  </w:p>
                </w:txbxContent>
              </v:textbox>
            </v:rect>
            <v:rect id="Rectangle 279" o:spid="_x0000_s1070" style="position:absolute;left:35060;top:5214;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TdsYA&#10;AADdAAAADwAAAGRycy9kb3ducmV2LnhtbESPS4vCQBCE78L+h6EXvOnEB6LRUWRV9Ohjwd1bk2mT&#10;sJmekBlN9Nc7grDHoqq+omaLxhTiRpXLLSvodSMQxInVOacKvk+bzhiE88gaC8uk4E4OFvOP1gxj&#10;bWs+0O3oUxEg7GJUkHlfxlK6JCODrmtL4uBdbGXQB1mlUldYB7gpZD+KRtJgzmEhw5K+Mkr+jlej&#10;YDsulz87+6jTYv27Pe/Pk9Vp4pVqfzbLKQhPjf8Pv9s7rWDYG/T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bTd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Picture 280" o:spid="_x0000_s1071" type="#_x0000_t75" style="position:absolute;top:11612;width:5059;height:32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YrL7GAAAA3QAAAA8AAABkcnMvZG93bnJldi54bWxEj09rwkAUxO+C32F5gjfd+KfSpq4ipYLg&#10;ydhSentkX5Ng9m3Irmb107tCweMwM79hlutganGh1lWWFUzGCQji3OqKCwVfx+3oFYTzyBpry6Tg&#10;Sg7Wq35viam2HR/okvlCRAi7FBWU3jeplC4vyaAb24Y4en+2NeijbAupW+wi3NRymiQLabDiuFBi&#10;Qx8l5afsbBTsfs74Er6zbvr2GeaZ299+TXFUajgIm3cQnoJ/hv/bO61gPpnN4PEmPgG5u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lisvsYAAADdAAAADwAAAAAAAAAAAAAA&#10;AACfAgAAZHJzL2Rvd25yZXYueG1sUEsFBgAAAAAEAAQA9wAAAJIDAAAAAA==&#10;">
              <v:imagedata r:id="rId9" o:title=""/>
            </v:shape>
            <v:shape id="Shape 281" o:spid="_x0000_s1072" style="position:absolute;left:20955;top:12222;width:20193;height:5517;visibility:visible" coordsize="2019300,5516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6S8QA&#10;AADdAAAADwAAAGRycy9kb3ducmV2LnhtbESPQWvCQBSE74X+h+UVvNWNNZSQuoq0SIWeqh48PrKv&#10;2Wj2bci+aPz3bqHQ4zAz3zCL1ehbdaE+NoENzKYZKOIq2IZrA4f95rkAFQXZYhuYDNwowmr5+LDA&#10;0oYrf9NlJ7VKEI4lGnAiXal1rBx5jNPQESfvJ/QeJcm+1rbHa4L7Vr9k2av22HBacNjRu6PqvBu8&#10;gU1ww4ntqRizRuRjcMevz3luzORpXL+BEhrlP/zX3loD+Wyew++b9AT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lukvEAAAA3QAAAA8AAAAAAAAAAAAAAAAAmAIAAGRycy9k&#10;b3ducmV2LnhtbFBLBQYAAAAABAAEAPUAAACJAwAAAAA=&#10;" adj="0,,0" path="m,275844c,123444,451993,,1009650,v557657,,1009650,123444,1009650,275844c2019300,428244,1567307,551688,1009650,551688,451993,551688,,428244,,275844xe" filled="f" strokeweight=".96pt">
              <v:stroke miterlimit="83231f" joinstyle="miter"/>
              <v:formulas/>
              <v:path arrowok="t" o:connecttype="segments" textboxrect="0,0,2019300,551688"/>
            </v:shape>
            <v:rect id="Rectangle 282" o:spid="_x0000_s1073" style="position:absolute;left:26798;top:13829;width:11313;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9LAsYA&#10;AADdAAAADwAAAGRycy9kb3ducmV2LnhtbESPQWvCQBSE74L/YXmCN91Ya9HUVUQterRaUG+P7GsS&#10;mn0bsquJ/npXEHocZuYbZjpvTCGuVLncsoJBPwJBnFidc6rg5/DVG4NwHlljYZkU3MjBfNZuTTHW&#10;tuZvuu59KgKEXYwKMu/LWEqXZGTQ9W1JHLxfWxn0QVap1BXWAW4K+RZFH9JgzmEhw5KWGSV/+4tR&#10;sBmXi9PW3uu0WJ83x91xsjpMvFLdTrP4BOGp8f/hV3urFbwPhi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9LA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Seat Allocation</w:t>
                    </w:r>
                  </w:p>
                </w:txbxContent>
              </v:textbox>
            </v:rect>
            <v:rect id="Rectangle 283" o:spid="_x0000_s1074" style="position:absolute;left:35289;top:13829;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3VdccA&#10;AADdAAAADwAAAGRycy9kb3ducmV2LnhtbESPQWvCQBSE7wX/w/IKvdWNtUiMriLWYo41EWxvj+wz&#10;Cc2+DdmtSfvrXaHgcZiZb5jlejCNuFDnassKJuMIBHFhdc2lgmP+/hyDcB5ZY2OZFPySg/Vq9LDE&#10;RNueD3TJfCkChF2CCirv20RKV1Rk0I1tSxy8s+0M+iC7UuoO+wA3jXyJopk0WHNYqLClbUXFd/Zj&#10;FOzjdvOZ2r++bHZf+9PHaf6Wz71ST4/DZgHC0+Dv4f92qhW8TqYzuL0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91XX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284" o:spid="_x0000_s1075" style="position:absolute;left:21717;top:20924;width:19065;height:5334;visibility:visible" coordsize="1906524,5334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WGusUA&#10;AADdAAAADwAAAGRycy9kb3ducmV2LnhtbESPQUsDMRSE74L/ITzBm33bVqysTUspCqJ4aLd4fm6e&#10;m63Jy7KJ2/XfG0HocZiZb5jlevRODdzHNoiG6aQAxVIH00qj4VA93dyDionEkAvCGn44wnp1ebGk&#10;0oST7HjYp0ZliMSSNNiUuhIx1pY9xUnoWLL3GXpPKcu+QdPTKcO9w1lR3KGnVvKCpY63luuv/bfX&#10;8Gitw4/qZbYo3vDo3udHHF4rra+vxs0DqMRjOof/289Gw+10voC/N/kJ4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Ya6xQAAAN0AAAAPAAAAAAAAAAAAAAAAAJgCAABkcnMv&#10;ZG93bnJldi54bWxQSwUGAAAAAAQABAD1AAAAigMAAAAA&#10;" adj="0,,0" path="m,266700c,119380,426847,,953262,v526415,,953262,119380,953262,266700c1906524,414020,1479677,533400,953262,533400,426847,533400,,414020,,266700xe" filled="f" strokeweight=".96pt">
              <v:stroke miterlimit="83231f" joinstyle="miter"/>
              <v:formulas/>
              <v:path arrowok="t" o:connecttype="segments" textboxrect="0,0,1906524,533400"/>
            </v:shape>
            <v:rect id="Rectangle 285" o:spid="_x0000_s1076" style="position:absolute;left:27011;top:22500;width:11280;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7knMMA&#10;AADdAAAADwAAAGRycy9kb3ducmV2LnhtbERPTYvCMBC9C/6HMMLeNFWXRatRRF30qFVQb0MztsVm&#10;Upqs7e6vN4cFj4/3PV+2phRPql1hWcFwEIEgTq0uOFNwPn33JyCcR9ZYWiYFv+Rgueh25hhr2/CR&#10;nonPRAhhF6OC3PsqltKlORl0A1sRB+5ua4M+wDqTusYmhJtSjqLoSxosODTkWNE6p/SR/BgFu0m1&#10;uu7tX5OV29vucrhMN6epV+qj165mIDy1/i3+d++1gs/hOMwNb8IT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7knMMAAADd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2"/>
                      </w:rPr>
                      <w:t>System Output</w:t>
                    </w:r>
                  </w:p>
                </w:txbxContent>
              </v:textbox>
            </v:rect>
            <v:rect id="Rectangle 286" o:spid="_x0000_s1077" style="position:absolute;left:35487;top:22500;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JBB8cA&#10;AADdAAAADwAAAGRycy9kb3ducmV2LnhtbESPT2vCQBTE74LfYXmCN91YiyQxq0j/oEerhdTbI/ua&#10;hGbfhuzWpP30XUHocZiZ3zDZdjCNuFLnassKFvMIBHFhdc2lgvfz6ywG4TyyxsYyKfghB9vNeJRh&#10;qm3Pb3Q9+VIECLsUFVTet6mUrqjIoJvbljh4n7Yz6IPsSqk77APcNPIhilbSYM1hocKWnioqvk7f&#10;RsE+bncfB/vbl83LZZ8f8+T5nHilppNhtwbhafD/4Xv7oBU8LpYJ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iQQf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287" o:spid="_x0000_s1078" style="position:absolute;left:4099;top:6553;width:16574;height:5905;visibility:visible" coordsize="1657350,590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dbcQA&#10;AADdAAAADwAAAGRycy9kb3ducmV2LnhtbERPz2vCMBS+C/sfwhvsIjNVVFxnFBELm3rRjbHjI3lr&#10;i81LSbLa/ffLQfD48f1ernvbiI58qB0rGI8yEMTamZpLBZ8fxfMCRIjIBhvHpOCPAqxXD4Ml5sZd&#10;+UTdOZYihXDIUUEVY5tLGXRFFsPItcSJ+3HeYkzQl9J4vKZw28hJls2lxZpTQ4UtbSvSl/OvVWBn&#10;+91x+PV+yb79pDhsTvqlK7RST4/95hVEpD7exTf3m1EwHU/T/vQ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qXW3EAAAA3QAAAA8AAAAAAAAAAAAAAAAAmAIAAGRycy9k&#10;b3ducmV2LnhtbFBLBQYAAAAABAAEAPUAAACJAwAAAAA=&#10;" adj="0,,0" path="m,590550l1657350,e" filled="f" strokeweight=".48pt">
              <v:stroke miterlimit="83231f" joinstyle="miter"/>
              <v:formulas/>
              <v:path arrowok="t" o:connecttype="segments" textboxrect="0,0,1657350,590550"/>
            </v:shape>
            <v:shape id="Shape 288" o:spid="_x0000_s1079" style="position:absolute;left:4008;top:13289;width:17049;height:1810;visibility:visible" coordsize="1704975,1809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EccYA&#10;AADdAAAADwAAAGRycy9kb3ducmV2LnhtbESPW2sCMRSE3wv9D+EIfavZbcXL1igqLUhfxBu+nibH&#10;zeLmZNmkuv33jVDo4zAz3zDTeedqcaU2VJ4V5P0MBLH2puJSwWH/8TwGESKywdozKfihAPPZ48MU&#10;C+NvvKXrLpYiQTgUqMDG2BRSBm3JYej7hjh5Z986jEm2pTQt3hLc1fIly4bSYcVpwWJDK0v6svt2&#10;CsajcnKxeq2/FqfP7Phab9z7Uir11OsWbyAidfE//NdeGwWDfJDD/U1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TEccYAAADdAAAADwAAAAAAAAAAAAAAAACYAgAAZHJz&#10;L2Rvd25yZXYueG1sUEsFBgAAAAAEAAQA9QAAAIsDAAAAAA==&#10;" adj="0,,0" path="m,l1704975,180975e" filled="f" strokeweight=".48pt">
              <v:stroke miterlimit="83231f" joinstyle="miter"/>
              <v:formulas/>
              <v:path arrowok="t" o:connecttype="segments" textboxrect="0,0,1704975,180975"/>
            </v:shape>
            <v:shape id="Shape 289" o:spid="_x0000_s1080" style="position:absolute;left:4008;top:13563;width:17621;height:9716;visibility:visible" coordsize="1762125,971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OTcMA&#10;AADdAAAADwAAAGRycy9kb3ducmV2LnhtbESPQWvCQBSE74X+h+UVeqsbbZCSukopDXiTqnh+ZJ9J&#10;MPs23V03yb93C4LHYWa+YVab0XQikvOtZQXzWQaCuLK65VrB8VC+fYDwAVljZ5kUTORhs35+WmGh&#10;7cC/FPehFgnCvkAFTQh9IaWvGjLoZ7YnTt7ZOoMhSVdL7XBIcNPJRZYtpcGW00KDPX03VF32V6NA&#10;T3E3xXjKMbz//J3KoSSnO6VeX8avTxCBxvAI39tbrSCf5wv4f5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XOTcMAAADdAAAADwAAAAAAAAAAAAAAAACYAgAAZHJzL2Rv&#10;d25yZXYueG1sUEsFBgAAAAAEAAQA9QAAAIgDAAAAAA==&#10;" adj="0,,0" path="m,l1762125,971550e" filled="f" strokeweight=".48pt">
              <v:stroke miterlimit="83231f" joinstyle="miter"/>
              <v:formulas/>
              <v:path arrowok="t" o:connecttype="segments" textboxrect="0,0,1762125,971550"/>
            </v:shape>
            <w10:wrap type="none"/>
            <w10:anchorlock/>
          </v:group>
        </w:pict>
      </w:r>
    </w:p>
    <w:p w:rsidR="00FC6288" w:rsidRPr="000B0F98" w:rsidRDefault="00FC6288" w:rsidP="000B0F98">
      <w:pPr>
        <w:pStyle w:val="NoSpacing"/>
        <w:jc w:val="center"/>
        <w:rPr>
          <w:rFonts w:ascii="Times New Roman" w:hAnsi="Times New Roman" w:cs="Times New Roman"/>
          <w:b/>
          <w:sz w:val="28"/>
          <w:szCs w:val="28"/>
        </w:rPr>
      </w:pPr>
      <w:r w:rsidRPr="000B0F98">
        <w:rPr>
          <w:rFonts w:ascii="Times New Roman" w:eastAsia="Calibri" w:hAnsi="Times New Roman" w:cs="Times New Roman"/>
          <w:b/>
          <w:sz w:val="28"/>
          <w:szCs w:val="28"/>
        </w:rPr>
        <w:t>Figure: Level 1</w:t>
      </w:r>
    </w:p>
    <w:p w:rsidR="00FC6288" w:rsidRPr="00B90453" w:rsidRDefault="00FC6288" w:rsidP="000B0F98">
      <w:pPr>
        <w:pStyle w:val="NoSpacing"/>
        <w:rPr>
          <w:rFonts w:ascii="Calibri" w:eastAsia="Calibri" w:hAnsi="Calibri" w:cs="Calibri"/>
        </w:rPr>
      </w:pPr>
      <w:r>
        <w:rPr>
          <w:rFonts w:ascii="Calibri" w:eastAsia="Calibri" w:hAnsi="Calibri" w:cs="Calibri"/>
        </w:rPr>
        <w:t xml:space="preserve"> </w:t>
      </w:r>
    </w:p>
    <w:p w:rsidR="00FC6288" w:rsidRPr="00191002" w:rsidRDefault="00FC6288" w:rsidP="00191002">
      <w:pPr>
        <w:pStyle w:val="NoSpacing"/>
      </w:pPr>
      <w:r w:rsidRPr="000B0F98">
        <w:rPr>
          <w:rFonts w:ascii="Times New Roman" w:eastAsia="Times New Roman" w:hAnsi="Times New Roman" w:cs="Times New Roman"/>
          <w:b/>
          <w:sz w:val="28"/>
          <w:szCs w:val="28"/>
        </w:rPr>
        <w:lastRenderedPageBreak/>
        <w:t xml:space="preserve">Subsystems of Authentication: </w:t>
      </w:r>
      <w:r w:rsidRPr="000B0F98">
        <w:rPr>
          <w:rFonts w:ascii="Times New Roman" w:hAnsi="Times New Roman" w:cs="Times New Roman"/>
          <w:sz w:val="28"/>
          <w:szCs w:val="28"/>
        </w:rPr>
        <w:t>If any actor wants to perform any task then he needs to go through the authentication process. At first the actor need to have an account if they want to interact with the system. If they have not any account then they need to sign up.</w:t>
      </w:r>
      <w:r w:rsidRPr="000B0F98">
        <w:rPr>
          <w:rFonts w:ascii="Times New Roman" w:eastAsia="Calibri" w:hAnsi="Times New Roman" w:cs="Times New Roman"/>
          <w:sz w:val="28"/>
          <w:szCs w:val="28"/>
          <w:vertAlign w:val="subscript"/>
        </w:rPr>
        <w:t xml:space="preserve"> </w:t>
      </w:r>
    </w:p>
    <w:p w:rsidR="000B0F98" w:rsidRPr="000B0F98" w:rsidRDefault="000B0F98" w:rsidP="000B0F98">
      <w:pPr>
        <w:pStyle w:val="NoSpacing"/>
        <w:jc w:val="both"/>
        <w:rPr>
          <w:rFonts w:ascii="Times New Roman" w:hAnsi="Times New Roman" w:cs="Times New Roman"/>
          <w:sz w:val="28"/>
          <w:szCs w:val="28"/>
        </w:rPr>
      </w:pPr>
    </w:p>
    <w:p w:rsidR="00FC6288" w:rsidRDefault="00297BA2" w:rsidP="00B90453">
      <w:pPr>
        <w:spacing w:after="25" w:line="259" w:lineRule="auto"/>
        <w:jc w:val="left"/>
      </w:pPr>
      <w:r>
        <w:rPr>
          <w:noProof/>
        </w:rPr>
      </w:r>
      <w:r>
        <w:rPr>
          <w:noProof/>
        </w:rPr>
        <w:pict>
          <v:group id="Group 3991" o:spid="_x0000_s1081" style="width:345.7pt;height:189.35pt;mso-position-horizontal-relative:char;mso-position-vertical-relative:line" coordsize="43906,24046">
            <v:rect id="Rectangle 302" o:spid="_x0000_s1082" style="position:absolute;left: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3" o:spid="_x0000_s1083" style="position:absolute;left:3;top:3230;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4" o:spid="_x0000_s1084" style="position:absolute;left:5138;top:8412;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5" o:spid="_x0000_s1085" style="position:absolute;left:3;top:11281;width:1698;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MOcUA&#10;AADcAAAADwAAAGRycy9kb3ducmV2LnhtbESPT4vCMBTE7wt+h/AEb2uqgqvVKKIuevQfqLdH82yL&#10;zUtpou3up98ICx6HmfkNM503phBPqlxuWUGvG4EgTqzOOVVwOn5/jkA4j6yxsEwKfsjBfNb6mGKs&#10;bc17eh58KgKEXYwKMu/LWEqXZGTQdW1JHLybrQz6IKtU6grrADeF7EfRUBrMOSxkWNIyo+R+eBgF&#10;m1G5uGztb50W6+vmvDuPV8exV6rTbhYTEJ4a/w7/t7daweBr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Mw5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6" o:spid="_x0000_s1086" style="position:absolute;left:1283;top:11281;width:3485;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User</w:t>
                    </w:r>
                  </w:p>
                </w:txbxContent>
              </v:textbox>
            </v:rect>
            <v:rect id="Rectangle 307" o:spid="_x0000_s1087" style="position:absolute;left:3903;top:11281;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8" o:spid="_x0000_s1088" style="position:absolute;left:29724;top:14512;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NYS8UA&#10;AADcAAAADwAAAGRycy9kb3ducmV2LnhtbESPT2vCQBTE74V+h+UVvNWNFaqJriJV0WP9A+rtkX0m&#10;wezbkF1N6qd3C4LHYWZ+w4ynrSnFjWpXWFbQ60YgiFOrC84U7HfLzyEI55E1lpZJwR85mE7e38aY&#10;aNvwhm5bn4kAYZeggtz7KpHSpTkZdF1bEQfvbGuDPsg6k7rGJsBNKb+i6FsaLDgs5FjRT07pZXs1&#10;ClbDanZc23uTlYvT6vB7iOe72CvV+WhnIxCeWv8KP9trraA/iO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1hL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09" o:spid="_x0000_s1089" style="position:absolute;left:3;top:1774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10" o:spid="_x0000_s1090" style="position:absolute;left:3;top:20974;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kasQA&#10;AADcAAAADwAAAGRycy9kb3ducmV2LnhtbESPQYvCMBSE74L/ITxhb5q6wlKrUcRV9OiqoN4ezbMt&#10;Ni+liba7v94sCB6HmfmGmc5bU4oH1a6wrGA4iEAQp1YXnCk4Htb9GITzyBpLy6TglxzMZ93OFBNt&#10;G/6hx95nIkDYJagg975KpHRpTgbdwFbEwbva2qAPss6krrEJcFPKzyj6kgYLDgs5VrTMKb3t70bB&#10;Jq4W5639a7Jyddmcdqfx92H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gJGr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Picture 329" o:spid="_x0000_s1091" type="#_x0000_t75" style="position:absolute;top:6184;width:5059;height:32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OO3TFAAAA3AAAAA8AAABkcnMvZG93bnJldi54bWxEj0FrwkAUhO+F/oflCb3VjWkVm7pKKRUE&#10;T02U0tsj+0yC2bchu5q1v94tCB6HmfmGWayCacWZetdYVjAZJyCIS6sbrhTsivXzHITzyBpby6Tg&#10;Qg5Wy8eHBWbaDvxN59xXIkLYZaig9r7LpHRlTQbd2HbE0TvY3qCPsq+k7nGIcNPKNElm0mDDcaHG&#10;jj5rKo/5ySjY/JxwGvb5kL59hdfcbf9+TVUo9TQKH+8gPAV/D9/aG63gZZ7C/5l4BOTy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zjt0xQAAANwAAAAPAAAAAAAAAAAAAAAA&#10;AJ8CAABkcnMvZG93bnJldi54bWxQSwUGAAAAAAQABAD3AAAAkQMAAAAA&#10;">
              <v:imagedata r:id="rId9" o:title=""/>
            </v:shape>
            <v:shape id="Shape 330" o:spid="_x0000_s1092" style="position:absolute;left:16733;top:149;width:27173;height:23897;visibility:visible" coordsize="2717292,2389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9iqsQA&#10;AADcAAAADwAAAGRycy9kb3ducmV2LnhtbESPwWrDMBBE74X8g9hAbo2cpBTjRgkhYOghhNYp7nWx&#10;1paptTKWajt/XxUKPQ4z84bZH2fbiZEG3zpWsFknIIgrp1tuFHzc8scUhA/IGjvHpOBOHo6HxcMe&#10;M+0mfqexCI2IEPYZKjAh9JmUvjJk0a9dTxy92g0WQ5RDI/WAU4TbTm6T5FlabDkuGOzpbKj6Kr6t&#10;got3ZfPkw1udt3Vxndyn6UpWarWcTy8gAs3hP/zXftUKdukO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qrEAAAA3AAAAA8AAAAAAAAAAAAAAAAAmAIAAGRycy9k&#10;b3ducmV2LnhtbFBLBQYAAAAABAAEAPUAAACJAwAAAAA=&#10;" adj="0,,0" path="m,2389632r2717292,l2717292,,,,,2389632xe" filled="f" strokeweight=".96pt">
              <v:stroke miterlimit="83231f" joinstyle="miter"/>
              <v:formulas/>
              <v:path arrowok="t" o:connecttype="segments" textboxrect="0,0,2717292,2389632"/>
            </v:shape>
            <v:shape id="Shape 331" o:spid="_x0000_s1093" style="position:absolute;left:23195;top:4066;width:15529;height:4481;visibility:visible" coordsize="1552956,4480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wASsUA&#10;AADdAAAADwAAAGRycy9kb3ducmV2LnhtbESPT2vCQBTE7wW/w/IEL0U3FQkxuopUW3qsf8DrI/tM&#10;grtvY3aN6bfvFgoeh5n5DbNc99aIjlpfO1bwNklAEBdO11wqOB0/xhkIH5A1Gsek4Ic8rFeDlyXm&#10;2j14T90hlCJC2OeooAqhyaX0RUUW/cQ1xNG7uNZiiLItpW7xEeHWyGmSpNJizXGhwobeKyquh7tV&#10;ML91ZXCZ+d5lZpvONrvzq/s8KzUa9psFiEB9eIb/219awSyZp/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ABKxQAAAN0AAAAPAAAAAAAAAAAAAAAAAJgCAABkcnMv&#10;ZG93bnJldi54bWxQSwUGAAAAAAQABAD1AAAAigMAAAAA&#10;" adj="0,,0" path="m,224028c,100330,347599,,776478,v428879,,776478,100330,776478,224028c1552956,347726,1205357,448056,776478,448056,347599,448056,,347726,,224028xe" filled="f" strokeweight=".96pt">
              <v:stroke miterlimit="83231f" joinstyle="miter"/>
              <v:formulas/>
              <v:path arrowok="t" o:connecttype="segments" textboxrect="0,0,1552956,448056"/>
            </v:shape>
            <v:rect id="Rectangle 332" o:spid="_x0000_s1094" style="position:absolute;left:27545;top:5516;width:9146;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gScYA&#10;AADdAAAADwAAAGRycy9kb3ducmV2LnhtbESPT2vCQBTE70K/w/IK3nTTIppEV5Gq6NE/BdvbI/tM&#10;QrNvQ3Y1sZ++Kwg9DjPzG2a26EwlbtS40rKCt2EEgjizuuRcwedpM4hBOI+ssbJMCu7kYDF/6c0w&#10;1bblA92OPhcBwi5FBYX3dSqlywoy6Ia2Jg7exTYGfZBNLnWDbYCbSr5H0VgaLDksFFjTR0HZz/Fq&#10;FGzjevm1s79tXq2/t+f9OVmdEq9U/7VbTkF46vx/+NneaQWjKJn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gS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Registration</w:t>
                    </w:r>
                  </w:p>
                </w:txbxContent>
              </v:textbox>
            </v:rect>
            <v:rect id="Rectangle 333" o:spid="_x0000_s1095" style="position:absolute;left:34405;top:5516;width:422;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m0O8MA&#10;AADdAAAADwAAAGRycy9kb3ducmV2LnhtbERPz2vCMBS+D/wfwht4m+nGEFuNIm6jPW4qqLdH82yL&#10;yUtpMlv965fDwOPH93uxGqwRV+p841jB6yQBQVw63XClYL/7epmB8AFZo3FMCm7kYbUcPS0w067n&#10;H7puQyViCPsMFdQhtJmUvqzJop+4ljhyZ9dZDBF2ldQd9jHcGvmWJFNpseHYUGNLm5rKy/bXKshn&#10;7fpYuHtfmc9Tfvg+pB+7NCg1fh7WcxCBhvAQ/7sLreA9SePc+CY+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m0O8MAAADd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34" o:spid="_x0000_s1096" style="position:absolute;left:23804;top:11046;width:15012;height:4389;visibility:visible" coordsize="1501140,4389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aEMMA&#10;AADdAAAADwAAAGRycy9kb3ducmV2LnhtbESP0YrCMBRE3wX/IVxh3zR1WcRWo4goyOLDbs0HXJpr&#10;WmxuSpPV7t9vFgQfh5k5w6y3g2vFnfrQeFYwn2UgiCtvGrYK9OU4XYIIEdlg65kU/FKA7WY8WmNh&#10;/IO/6V5GKxKEQ4EK6hi7QspQ1eQwzHxHnLyr7x3GJHsrTY+PBHetfM+yhXTYcFqosaN9TdWt/HEK&#10;zjrvzqbUu/Kztbk+yJv90lqpt8mwW4GINMRX+Nk+GQUfWZ7D/5v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OaEMMAAADdAAAADwAAAAAAAAAAAAAAAACYAgAAZHJzL2Rv&#10;d25yZXYueG1sUEsFBgAAAAAEAAQA9QAAAIgDAAAAAA==&#10;" adj="0,,0" path="m,219456c,98299,336042,,750570,v414528,,750570,98299,750570,219456c1501140,340614,1165098,438912,750570,438912,336042,438912,,340614,,219456xe" filled="f" strokeweight=".96pt">
              <v:stroke miterlimit="83231f" joinstyle="miter"/>
              <v:formulas/>
              <v:path arrowok="t" o:connecttype="segments" textboxrect="0,0,1501140,438912"/>
            </v:shape>
            <v:rect id="Rectangle 335" o:spid="_x0000_s1097" style="position:absolute;left:29450;top:12485;width:4950;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iJ8QA&#10;AADdAAAADwAAAGRycy9kb3ducmV2LnhtbERPTWvCQBC9F/wPyxR6qxtFShKzEdGKHmtSsL0N2TEJ&#10;zc6G7Nak/fXdg9Dj431nm8l04kaDay0rWMwjEMSV1S3XCt7Lw3MMwnlkjZ1lUvBDDjb57CHDVNuR&#10;z3QrfC1CCLsUFTTe96mUrmrIoJvbnjhwVzsY9AEOtdQDjiHcdHIZRS/SYMuhocGedg1VX8W3UXCM&#10;++3Hyf6Odff6eby8XZJ9mXilnh6n7RqEp8n/i+/uk1awWkR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0Iif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Sign in</w:t>
                    </w:r>
                  </w:p>
                </w:txbxContent>
              </v:textbox>
            </v:rect>
            <v:rect id="Rectangle 336" o:spid="_x0000_s1098" style="position:absolute;left:33171;top:12485;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iHvMUA&#10;AADdAAAADwAAAGRycy9kb3ducmV2LnhtbESPT4vCMBTE78J+h/AWvGlaEdFqFFkVPfpnwd3bo3m2&#10;ZZuX0kRb/fRGEPY4zMxvmNmiNaW4Ue0KywrifgSCOLW64EzB92nTG4NwHlljaZkU3MnBYv7RmWGi&#10;bcMHuh19JgKEXYIKcu+rREqX5mTQ9W1FHLyLrQ36IOtM6hqbADelHETRSBosOCzkWNFXTunf8WoU&#10;bMfV8mdnH01Wrn+35/15sjpNvFLdz3Y5BeGp9f/hd3unFQzjKIbXm/A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uIe8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37" o:spid="_x0000_s1099" style="position:absolute;left:23896;top:17599;width:15438;height:4313;visibility:visible" coordsize="1543812,431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L+ZMQA&#10;AADdAAAADwAAAGRycy9kb3ducmV2LnhtbESPX2vCMBTF3wd+h3CFvc1UERnVKOoQfBiI3fD50lzT&#10;YnNTk8zWffpFEPZ4OH9+nMWqt424kQ+1YwXjUQaCuHS6ZqPg+2v39g4iRGSNjWNScKcAq+XgZYG5&#10;dh0f6VZEI9IIhxwVVDG2uZShrMhiGLmWOHln5y3GJL2R2mOXxm0jJ1k2kxZrToQKW9pWVF6KH5sg&#10;J1PH4+dHeW8OZnP9nXa+2K6Veh326zmISH38Dz/be61gOs4m8Hi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i/mTEAAAA3QAAAA8AAAAAAAAAAAAAAAAAmAIAAGRycy9k&#10;b3ducmV2LnhtbFBLBQYAAAAABAAEAPUAAACJAwAAAAA=&#10;" adj="0,,0" path="m,215646c,96520,345567,,771906,v426339,,771906,96520,771906,215646c1543812,334772,1198245,431292,771906,431292,345567,431292,,334772,,215646xe" filled="f" strokeweight=".96pt">
              <v:stroke miterlimit="83231f" joinstyle="miter"/>
              <v:formulas/>
              <v:path arrowok="t" o:connecttype="segments" textboxrect="0,0,1543812,431292"/>
            </v:shape>
            <v:rect id="Rectangle 338" o:spid="_x0000_s1100" style="position:absolute;left:29419;top:19038;width:5895;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a8UMcA&#10;AADdAAAADwAAAGRycy9kb3ducmV2LnhtbESPQWvCQBSE7wX/w/IEb3WjlhJTVxG1mGObCNrbI/ua&#10;hGbfhuzWpP56t1DocZiZb5jVZjCNuFLnassKZtMIBHFhdc2lglP++hiDcB5ZY2OZFPyQg8169LDC&#10;RNue3+ma+VIECLsEFVTet4mUrqjIoJvaljh4n7Yz6IPsSqk77APcNHIeRc/SYM1hocKWdhUVX9m3&#10;UXCM2+0ltbe+bA4fx/PbebnPl16pyXjYvoDwNPj/8F871QqeZtEC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mvFD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Log Out</w:t>
                    </w:r>
                  </w:p>
                </w:txbxContent>
              </v:textbox>
            </v:rect>
            <v:rect id="Rectangle 339" o:spid="_x0000_s1101" style="position:absolute;left:33841;top:19038;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kJMUA&#10;AADdAAAADwAAAGRycy9kb3ducmV2LnhtbESPQYvCMBSE78L+h/AW9qapi4hWo8juih7VCurt0Tzb&#10;YvNSmmi7/nojCB6HmfmGmc5bU4ob1a6wrKDfi0AQp1YXnCnYJ8vuCITzyBpLy6TgnxzMZx+dKcba&#10;Nryl285nIkDYxagg976KpXRpTgZdz1bEwTvb2qAPss6krrEJcFPK7ygaSoMFh4UcK/rJKb3srkbB&#10;alQtjmt7b7Ly77Q6bA7j32Tslfr6bBcTEJ5a/w6/2mutYNCPBv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zyQk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40" o:spid="_x0000_s1102" style="position:absolute;left:3810;top:6383;width:19526;height:1701;visibility:visible" coordsize="1952625,1701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dw+sYA&#10;AADdAAAADwAAAGRycy9kb3ducmV2LnhtbESPT2vCQBDF7wW/wzJCb3VjMSLRVbSgrYce/AN6HLJj&#10;EszOht01id++Wyj0+Hjzfm/eYtWbWrTkfGVZwXiUgCDOra64UHA+bd9mIHxA1lhbJgVP8rBaDl4W&#10;mGnb8YHaYyhEhLDPUEEZQpNJ6fOSDPqRbYijd7POYIjSFVI77CLc1PI9SabSYMWxocSGPkrK78eH&#10;iW+s72mqL/b6bDfpdO8+i+/9rlPqddiv5yAC9eH/+C/9pRVMxkkKv2siAu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dw+sYAAADdAAAADwAAAAAAAAAAAAAAAACYAgAAZHJz&#10;L2Rvd25yZXYueG1sUEsFBgAAAAAEAAQA9QAAAIsDAAAAAA==&#10;" adj="0,,0" path="m,170180l1952625,e" filled="f" strokeweight=".48pt">
              <v:stroke miterlimit="83231f" joinstyle="miter"/>
              <v:formulas/>
              <v:path arrowok="t" o:connecttype="segments" textboxrect="0,0,1952625,170180"/>
            </v:shape>
            <v:shape id="Shape 341" o:spid="_x0000_s1103" style="position:absolute;left:3703;top:8150;width:20440;height:4826;visibility:visible" coordsize="2044065,482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UsQA&#10;AADdAAAADwAAAGRycy9kb3ducmV2LnhtbESPUUsDMRCE3wv+h7CCL8UmlfaQs2lpKxbpm1d/wHJZ&#10;L4eXzXlZ2+u/N4Lg4zAz3zCrzRg6daYhtZEtzGcGFHEdXcuNhffTy/0jqCTIDrvIZOFKCTbrm8kK&#10;Sxcv/EbnShqVIZxKtOBF+lLrVHsKmGaxJ87eRxwCSpZDo92AlwwPnX4wptABW84LHnvae6o/q+9g&#10;IVbj9WR2h6V+Pgoep0v0sv2y9u523D6BEhrlP/zXfnUWFnNT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JYFLEAAAA3QAAAA8AAAAAAAAAAAAAAAAAmAIAAGRycy9k&#10;b3ducmV2LnhtbFBLBQYAAAAABAAEAPUAAACJAwAAAAA=&#10;" adj="0,,0" path="m,l2044065,482600e" filled="f" strokeweight=".48pt">
              <v:stroke miterlimit="83231f" joinstyle="miter"/>
              <v:formulas/>
              <v:path arrowok="t" o:connecttype="segments" textboxrect="0,0,2044065,482600"/>
            </v:shape>
            <v:shape id="Shape 342" o:spid="_x0000_s1104" style="position:absolute;left:3810;top:8211;width:20097;height:11526;visibility:visible" coordsize="2009775,1152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AcUA&#10;AADdAAAADwAAAGRycy9kb3ducmV2LnhtbESPQWvCQBSE74X+h+UJ3pqNUWqIrtIWlZaeTMXzI/tM&#10;gtm3IbuJ8d93CwWPw8x8w6y3o2nEQJ2rLSuYRTEI4sLqmksFp5/9SwrCeWSNjWVScCcH283z0xoz&#10;bW98pCH3pQgQdhkqqLxvMyldUZFBF9mWOHgX2xn0QXal1B3eAtw0MonjV2mw5rBQYUsfFRXXvDcK&#10;7PH7YN+bPjkPl/nXPt05f16mSk0n49sKhKfRP8L/7U+tYDGLl/D3Jj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9QABxQAAAN0AAAAPAAAAAAAAAAAAAAAAAJgCAABkcnMv&#10;ZG93bnJldi54bWxQSwUGAAAAAAQABAD1AAAAigMAAAAA&#10;" adj="0,,0" path="m,l2009775,1152525e" filled="f" strokeweight=".48pt">
              <v:stroke miterlimit="83231f" joinstyle="miter"/>
              <v:formulas/>
              <v:path arrowok="t" o:connecttype="segments" textboxrect="0,0,2009775,1152525"/>
            </v:shape>
            <w10:wrap type="none"/>
            <w10:anchorlock/>
          </v:group>
        </w:pict>
      </w:r>
    </w:p>
    <w:p w:rsidR="00FC6288" w:rsidRPr="000B0F98" w:rsidRDefault="00FC6288" w:rsidP="000B0F98">
      <w:pPr>
        <w:pStyle w:val="NoSpacing"/>
        <w:jc w:val="center"/>
        <w:rPr>
          <w:rFonts w:ascii="Times New Roman" w:hAnsi="Times New Roman" w:cs="Times New Roman"/>
          <w:b/>
          <w:sz w:val="28"/>
          <w:szCs w:val="28"/>
        </w:rPr>
      </w:pPr>
      <w:r w:rsidRPr="000B0F98">
        <w:rPr>
          <w:rFonts w:ascii="Times New Roman" w:eastAsia="Calibri" w:hAnsi="Times New Roman" w:cs="Times New Roman"/>
          <w:b/>
          <w:sz w:val="28"/>
          <w:szCs w:val="28"/>
        </w:rPr>
        <w:t>Figure: Level 2.1</w:t>
      </w:r>
    </w:p>
    <w:p w:rsidR="00FC6288" w:rsidRDefault="00FC6288" w:rsidP="000B0F98">
      <w:pPr>
        <w:pStyle w:val="NoSpacing"/>
        <w:jc w:val="both"/>
        <w:rPr>
          <w:rFonts w:ascii="Times New Roman" w:eastAsia="Calibri" w:hAnsi="Times New Roman" w:cs="Times New Roman"/>
          <w:sz w:val="28"/>
          <w:szCs w:val="28"/>
        </w:rPr>
      </w:pPr>
      <w:r w:rsidRPr="000B0F98">
        <w:rPr>
          <w:rFonts w:ascii="Times New Roman" w:eastAsia="Calibri" w:hAnsi="Times New Roman" w:cs="Times New Roman"/>
          <w:sz w:val="28"/>
          <w:szCs w:val="28"/>
        </w:rPr>
        <w:t xml:space="preserve"> </w:t>
      </w:r>
    </w:p>
    <w:p w:rsidR="00B90453" w:rsidRPr="000B0F98" w:rsidRDefault="00B90453" w:rsidP="000B0F98">
      <w:pPr>
        <w:pStyle w:val="NoSpacing"/>
        <w:jc w:val="both"/>
        <w:rPr>
          <w:rFonts w:ascii="Times New Roman" w:hAnsi="Times New Roman" w:cs="Times New Roman"/>
          <w:sz w:val="28"/>
          <w:szCs w:val="28"/>
        </w:rPr>
      </w:pP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eastAsia="Times New Roman" w:hAnsi="Times New Roman" w:cs="Times New Roman"/>
          <w:b/>
          <w:sz w:val="28"/>
          <w:szCs w:val="28"/>
        </w:rPr>
        <w:t xml:space="preserve">Subsystems of Seat Allocation: </w:t>
      </w:r>
      <w:r w:rsidRPr="000B0F98">
        <w:rPr>
          <w:rFonts w:ascii="Times New Roman" w:hAnsi="Times New Roman" w:cs="Times New Roman"/>
          <w:sz w:val="28"/>
          <w:szCs w:val="28"/>
        </w:rPr>
        <w:t xml:space="preserve">User have to give required input such as room number, column number, students number to make a seat plan. Then User can modify the seats and including teacher’s duty to the seat plan. </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eastAsia="Calibri" w:hAnsi="Times New Roman" w:cs="Times New Roman"/>
          <w:sz w:val="28"/>
          <w:szCs w:val="28"/>
        </w:rPr>
        <w:t xml:space="preserve"> </w:t>
      </w:r>
    </w:p>
    <w:p w:rsidR="00FC6288" w:rsidRDefault="00297BA2" w:rsidP="00FC6288">
      <w:pPr>
        <w:spacing w:after="0" w:line="259" w:lineRule="auto"/>
        <w:ind w:right="-346"/>
        <w:jc w:val="left"/>
      </w:pPr>
      <w:r>
        <w:rPr>
          <w:noProof/>
        </w:rPr>
      </w:r>
      <w:r>
        <w:rPr>
          <w:noProof/>
        </w:rPr>
        <w:pict>
          <v:group id="Group 4763" o:spid="_x0000_s1105" style="width:485.45pt;height:231.75pt;mso-position-horizontal-relative:char;mso-position-vertical-relative:line" coordsize="61652,35798">
            <v:rect id="Rectangle 355" o:spid="_x0000_s1106" style="position:absolute;top:154;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e9ZMUA&#10;AADdAAAADwAAAGRycy9kb3ducmV2LnhtbESPQYvCMBSE78L+h/AW9qapi4hWo8juih7VCurt0Tzb&#10;YvNSmmi7/nojCB6HmfmGmc5bU4ob1a6wrKDfi0AQp1YXnCnYJ8vuCITzyBpLy6TgnxzMZx+dKcba&#10;Nryl285nIkDYxagg976KpXRpTgZdz1bEwTvb2qAPss6krrEJcFPK7ygaSoMFh4UcK/rJKb3srkbB&#10;alQtjmt7b7Ly77Q6bA7j32Tslfr6bBcTEJ5a/w6/2mutYBD1B/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71k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56" o:spid="_x0000_s1107" style="position:absolute;top:3389;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sY/8cA&#10;AADdAAAADwAAAGRycy9kb3ducmV2LnhtbESPQWvCQBSE7wX/w/IEb3Wj2BJTVxG1mGObCNrbI/ua&#10;hGbfhuzWpP56t1DocZiZb5jVZjCNuFLnassKZtMIBHFhdc2lglP++hiDcB5ZY2OZFPyQg8169LDC&#10;RNue3+ma+VIECLsEFVTet4mUrqjIoJvaljh4n7Yz6IPsSqk77APcNHIeRc/SYM1hocKWdhUVX9m3&#10;UXCM2+0ltbe+bA4fx/PbebnPl16pyXjYvoDwNPj/8F871QoW0ewJ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7GP/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57" o:spid="_x0000_s1108" style="position:absolute;left:8183;top:6620;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mGiMQA&#10;AADdAAAADwAAAGRycy9kb3ducmV2LnhtbESPQYvCMBSE74L/ITzBm6YuIlqNIrqiR1cF9fZonm2x&#10;eSlNtNVfbxYW9jjMzDfMbNGYQjypcrllBYN+BII4sTrnVMHpuOmNQTiPrLGwTApe5GAxb7dmGGtb&#10;8w89Dz4VAcIuRgWZ92UspUsyMuj6tiQO3s1WBn2QVSp1hXWAm0J+RdFIGsw5LGRY0iqj5H54GAXb&#10;cbm87Oy7Tovv6/a8P0/Wx4lXqttpllMQnhr/H/5r77SCYTQYwe+b8ATk/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phoj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58" o:spid="_x0000_s1109" style="position:absolute;left:8183;top:9851;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UjE8cA&#10;AADdAAAADwAAAGRycy9kb3ducmV2LnhtbESPQWvCQBSE7wX/w/IEb3WjSBtTVxG1mGObCNrbI/ua&#10;hGbfhuzWpP56t1DocZiZb5jVZjCNuFLnassKZtMIBHFhdc2lglP++hiDcB5ZY2OZFPyQg8169LDC&#10;RNue3+ma+VIECLsEFVTet4mUrqjIoJvaljh4n7Yz6IPsSqk77APcNHIeRU/SYM1hocKWdhUVX9m3&#10;UXCM2+0ltbe+bA4fx/PbebnPl16pyXjYvoDwNPj/8F871QoW0ewZ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IxP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59" o:spid="_x0000_s1110" style="position:absolute;top:13082;width:84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q3YcQA&#10;AADdAAAADwAAAGRycy9kb3ducmV2LnhtbERPTWvCQBC9F/wPyxR6qxtFShKzEdGKHmtSsL0N2TEJ&#10;zc6G7Nak/fXdg9Dj431nm8l04kaDay0rWMwjEMSV1S3XCt7Lw3MMwnlkjZ1lUvBDDjb57CHDVNuR&#10;z3QrfC1CCLsUFTTe96mUrmrIoJvbnjhwVzsY9AEOtdQDjiHcdHIZRS/SYMuhocGedg1VX8W3UXCM&#10;++3Hyf6Odff6eby8XZJ9mXilnh6n7RqEp8n/i+/uk1awihZ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6t2H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0" o:spid="_x0000_s1111" style="position:absolute;left:640;top:13082;width:127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YS+sYA&#10;AADdAAAADwAAAGRycy9kb3ducmV2LnhtbESPQWvCQBSE7wX/w/IKvTUbixQTs4pYJR5bFWxvj+wz&#10;Cc2+Ddk1SfvruwXB4zAz3zDZajSN6KlztWUF0ygGQVxYXXOp4HTcPc9BOI+ssbFMCn7IwWo5ecgw&#10;1XbgD+oPvhQBwi5FBZX3bSqlKyoy6CLbEgfvYjuDPsiulLrDIcBNI1/i+FUarDksVNjSpqLi+3A1&#10;CvJ5u/7c29+hbLZf+fn9nLwdE6/U0+O4XoDwNPp7+NbeawWzeJrA/5v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YS+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1" o:spid="_x0000_s1112" style="position:absolute;left:1584;top:13082;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Bx2sQA&#10;AADdAAAADwAAAGRycy9kb3ducmV2LnhtbERPTWvCQBC9C/6HZYTedNNQionZiGiLHqsp2N6G7JiE&#10;ZmdDdpuk/fXdg9Dj431n28m0YqDeNZYVPK4iEMSl1Q1XCt6L1+UahPPIGlvLpOCHHGzz+SzDVNuR&#10;zzRcfCVCCLsUFdTed6mUrqzJoFvZjjhwN9sb9AH2ldQ9jiHctDKOomdpsOHQUGNH+5rKr8u3UXBc&#10;d7uPk/0dq/bl83h9uyaHIvFKPSym3QaEp8n/i+/uk1bwFMV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gcdr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2" o:spid="_x0000_s1113" style="position:absolute;left:1905;top:13082;width:209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UQcUA&#10;AADdAAAADwAAAGRycy9kb3ducmV2LnhtbESPQYvCMBSE74L/ITxhb5oqIlqNIrqix10rqLdH82yL&#10;zUtpsrbrr98sCB6HmfmGWaxaU4oH1a6wrGA4iEAQp1YXnCk4Jbv+FITzyBpLy6Tglxyslt3OAmNt&#10;G/6mx9FnIkDYxagg976KpXRpTgbdwFbEwbvZ2qAPss6krrEJcFPKURRNpMGCw0KOFW1ySu/HH6Ng&#10;P63Wl4N9Nln5ed2fv86zbTLzSn302vUchKfWv8Ov9kErGEe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7NRB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3" o:spid="_x0000_s1114" style="position:absolute;left:3489;top:13082;width:390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5KNsUA&#10;AADdAAAADwAAAGRycy9kb3ducmV2LnhtbESPT4vCMBTE74LfITxhb5paZNFqFPEPetxVQb09mmdb&#10;bF5KE213P/1mQfA4zMxvmNmiNaV4Uu0KywqGgwgEcWp1wZmC03HbH4NwHlljaZkU/JCDxbzbmWGi&#10;bcPf9Dz4TAQIuwQV5N5XiZQuzcmgG9iKOHg3Wxv0QdaZ1DU2AW5KGUfRpzRYcFjIsaJVTun98DAK&#10;duNqednb3yYrN9fd+es8WR8nXqmPXrucgvDU+nf41d5rBaMoj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ko2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User </w:t>
                    </w:r>
                  </w:p>
                </w:txbxContent>
              </v:textbox>
            </v:rect>
            <v:rect id="Rectangle 364" o:spid="_x0000_s1115" style="position:absolute;left:6415;top:13082;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LvrccA&#10;AADdAAAADwAAAGRycy9kb3ducmV2LnhtbESPQWvCQBSE74L/YXlCb7rRFtHUVUQtydHGgu3tkX1N&#10;QrNvQ3abpP31XUHocZiZb5jNbjC16Kh1lWUF81kEgji3uuJCwdvlZboC4TyyxtoyKfghB7vteLTB&#10;WNueX6nLfCEChF2MCkrvm1hKl5dk0M1sQxy8T9sa9EG2hdQt9gFuarmIoqU0WHFYKLGhQ0n5V/Zt&#10;FCSrZv+e2t++qE8fyfV8XR8va6/Uw2TYP4PwNPj/8L2dagVP0eI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y763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5" o:spid="_x0000_s1116" style="position:absolute;left:59445;top:16313;width:252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32cUA&#10;AADdAAAADwAAAGRycy9kb3ducmV2LnhtbESPT4vCMBTE74LfIbwFb5quiGjXKOIf9Kh2wd3bo3nb&#10;lm1eShNt9dMbQfA4zMxvmNmiNaW4Uu0Kywo+BxEI4tTqgjMF38m2PwHhPLLG0jIpuJGDxbzbmWGs&#10;bcNHup58JgKEXYwKcu+rWEqX5mTQDWxFHLw/Wxv0QdaZ1DU2AW5KOYyisTRYcFjIsaJVTun/6WIU&#10;7CbV8mdv701Wbn5358N5uk6mXqneR7v8AuGp9e/wq73XCkbRcAT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3fZ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6" o:spid="_x0000_s1117" style="position:absolute;left:61335;top:1631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SQscA&#10;AADdAAAADwAAAGRycy9kb3ducmV2LnhtbESPQWvCQBSE74L/YXlCb7pRWtHUVUQtydHGgu3tkX1N&#10;QrNvQ3abpP31XUHocZiZb5jNbjC16Kh1lWUF81kEgji3uuJCwdvlZboC4TyyxtoyKfghB7vteLTB&#10;WNueX6nLfCEChF2MCkrvm1hKl5dk0M1sQxy8T9sa9EG2hdQt9gFuarmIoqU0WHFYKLGhQ0n5V/Zt&#10;FCSrZv+e2t++qE8fyfV8XR8va6/Uw2TYP4PwNPj/8L2dagWP0eIJ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X0kL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7" o:spid="_x0000_s1118" style="position:absolute;top:19544;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VMNcYA&#10;AADdAAAADwAAAGRycy9kb3ducmV2LnhtbESPQWvCQBSE74L/YXlCb7pRStDoKmJbkmMbBfX2yD6T&#10;YPZtyG5N2l/fLRR6HGbmG2azG0wjHtS52rKC+SwCQVxYXXOp4HR8my5BOI+ssbFMCr7IwW47Hm0w&#10;0bbnD3rkvhQBwi5BBZX3bSKlKyoy6Ga2JQ7ezXYGfZBdKXWHfYCbRi6iKJYGaw4LFbZ0qKi4559G&#10;Qbps95fMfvdl83pNz+/n1ctx5ZV6mgz7NQhPg/8P/7UzreA5WsT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VMN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8" o:spid="_x0000_s1119" style="position:absolute;top:22777;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nprscA&#10;AADdAAAADwAAAGRycy9kb3ducmV2LnhtbESPQWvCQBSE74L/YXlCb7pRStXUVUQtydHGgu3tkX1N&#10;QrNvQ3abpP31XUHocZiZb5jNbjC16Kh1lWUF81kEgji3uuJCwdvlZboC4TyyxtoyKfghB7vteLTB&#10;WNueX6nLfCEChF2MCkrvm1hKl5dk0M1sQxy8T9sa9EG2hdQt9gFuarmIoidpsOKwUGJDh5Lyr+zb&#10;KEhWzf49tb99UZ8+kuv5uj5e1l6ph8mwfwbhafD/4Xs71Qoeo8U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J6a7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69" o:spid="_x0000_s1120" style="position:absolute;left:2849;top:22777;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Z93MQA&#10;AADdAAAADwAAAGRycy9kb3ducmV2LnhtbERPTWvCQBC9C/6HZYTedNNQionZiGiLHqsp2N6G7JiE&#10;ZmdDdpuk/fXdg9Dj431n28m0YqDeNZYVPK4iEMSl1Q1XCt6L1+UahPPIGlvLpOCHHGzz+SzDVNuR&#10;zzRcfCVCCLsUFdTed6mUrqzJoFvZjjhwN9sb9AH2ldQ9jiHctDKOomdpsOHQUGNH+5rKr8u3UXBc&#10;d7uPk/0dq/bl83h9uyaHIvFKPSym3QaEp8n/i+/uk1bwFMV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Wfdz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70" o:spid="_x0000_s1121" style="position:absolute;top:2600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YR8UA&#10;AADdAAAADwAAAGRycy9kb3ducmV2LnhtbESPT4vCMBTE78J+h/AWvGmqLGKrUWTXRY/+WVBvj+bZ&#10;FpuX0kRb/fRGEPY4zMxvmOm8NaW4Ue0KywoG/QgEcWp1wZmCv/1vbwzCeWSNpWVScCcH89lHZ4qJ&#10;tg1v6bbzmQgQdgkqyL2vEildmpNB17cVcfDOtjbog6wzqWtsAtyUchhFI2mw4LCQY0XfOaWX3dUo&#10;WI2rxXFtH01WLk+rw+YQ/+xjr1T3s11MQHhq/X/43V5rBV/RM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mthH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71" o:spid="_x0000_s1122" style="position:absolute;top:29239;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nnB8IA&#10;AADdAAAADwAAAGRycy9kb3ducmV2LnhtbERPy4rCMBTdC/5DuII7TR1l0GoUcRRd+gJ1d2mubbG5&#10;KU20nfl6sxhweTjv2aIxhXhR5XLLCgb9CARxYnXOqYLzadMbg3AeWWNhmRT8koPFvN2aYaxtzQd6&#10;HX0qQgi7GBVk3pexlC7JyKDr25I4cHdbGfQBVqnUFdYh3BTyK4q+pcGcQ0OGJa0ySh7Hp1GwHZfL&#10;687+1Wmxvm0v+8vk5zTxSnU7zXIKwlPjP+J/904rGEXDsD+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eecHwgAAAN0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372" o:spid="_x0000_s1123" style="position:absolute;top:32470;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VCnMcA&#10;AADdAAAADwAAAGRycy9kb3ducmV2LnhtbESPQWvCQBSE7wX/w/IEb3WjlhJTVxG1mGObCNrbI/ua&#10;hGbfhuzWpP56t1DocZiZb5jVZjCNuFLnassKZtMIBHFhdc2lglP++hiDcB5ZY2OZFPyQg8169LDC&#10;RNue3+ma+VIECLsEFVTet4mUrqjIoJvaljh4n7Yz6IPsSqk77APcNHIeRc/SYM1hocKWdhUVX9m3&#10;UXCM2+0ltbe+bA4fx/PbebnPl16pyXjYvoDwNPj/8F871QqeosUM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1QpzHAAAA3Q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85" o:spid="_x0000_s1124" style="position:absolute;left:16181;width:35891;height:35798;visibility:visible" coordsize="3589020,3579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8rkb8A&#10;AADcAAAADwAAAGRycy9kb3ducmV2LnhtbERPTYvCMBC9L/gfwgh7WTRVQaQaRQXBBRGs4nloxrbY&#10;TEoStfrrzUHw+Hjfs0VranEn5yvLCgb9BARxbnXFhYLTcdObgPABWWNtmRQ8ycNi3vmZYartgw90&#10;z0IhYgj7FBWUITSplD4vyaDv24Y4chfrDIYIXSG1w0cMN7UcJslYGqw4NpTY0Lqk/JrdjIJVddF0&#10;eo333o3+s7+9D7vnWSv1222XUxCB2vAVf9xbrWA0jPPjmXgE5Pw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7yuRvwAAANwAAAAPAAAAAAAAAAAAAAAAAJgCAABkcnMvZG93bnJl&#10;di54bWxQSwUGAAAAAAQABAD1AAAAhAMAAAAA&#10;" adj="0,,0" path="m,3579876r3589020,l3589020,,,,,3579876xe" filled="f" strokeweight=".96pt">
              <v:stroke miterlimit="83231f" joinstyle="miter"/>
              <v:formulas/>
              <v:path arrowok="t" o:connecttype="segments" textboxrect="0,0,3589020,3579876"/>
            </v:shape>
            <v:shape id="Shape 386" o:spid="_x0000_s1125" style="position:absolute;left:23664;top:3230;width:20879;height:5853;visibility:visible" coordsize="2087880,5852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8aNcMA&#10;AADcAAAADwAAAGRycy9kb3ducmV2LnhtbESPQYvCMBSE78L+h/AWvGlqBZVqFFlY8CKiVrw+mrdt&#10;2ealJNF299cbQfA4zMw3zGrTm0bcyfnasoLJOAFBXFhdc6kgP3+PFiB8QNbYWCYFf+Rhs/4YrDDT&#10;tuMj3U+hFBHCPkMFVQhtJqUvKjLox7Yljt6PdQZDlK6U2mEX4aaRaZLMpMGa40KFLX1VVPyebkbB&#10;9fJP2+Aa2XWzdK8X+XV+aKdKDT/77RJEoD68w6/2TiuYph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8aNcMAAADcAAAADwAAAAAAAAAAAAAAAACYAgAAZHJzL2Rv&#10;d25yZXYueG1sUEsFBgAAAAAEAAQA9QAAAIgDAAAAAA==&#10;" adj="0,,0" path="m,292609c,131064,467360,,1043940,v576580,,1043940,131064,1043940,292609c2087880,454153,1620520,585216,1043940,585216,467360,585216,,454153,,292609xe" filled="f" strokeweight=".96pt">
              <v:stroke miterlimit="83231f" joinstyle="miter"/>
              <v:formulas/>
              <v:path arrowok="t" o:connecttype="segments" textboxrect="0,0,2087880,585216"/>
            </v:shape>
            <v:rect id="Rectangle 387" o:spid="_x0000_s1126" style="position:absolute;left:30605;top:4883;width:9320;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lJ8UA&#10;AADcAAAADwAAAGRycy9kb3ducmV2LnhtbESPT4vCMBTE78J+h/AWvGlqF0SrUWTXRY/+WVBvj+bZ&#10;FpuX0kRb/fRGEPY4zMxvmOm8NaW4Ue0KywoG/QgEcWp1wZmCv/1vbwTCeWSNpWVScCcH89lHZ4qJ&#10;tg1v6bbzmQgQdgkqyL2vEildmpNB17cVcfDOtjbog6wzqWtsAtyUMo6ioTRYcFjIsaLvnNLL7moU&#10;rEbV4ri2jyYrl6fVYXMY/+zHXqnuZ7uYgPDU+v/wu73WCr7i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1OUn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Taking input</w:t>
                    </w:r>
                  </w:p>
                </w:txbxContent>
              </v:textbox>
            </v:rect>
            <v:rect id="Rectangle 388" o:spid="_x0000_s1127" style="position:absolute;left:37618;top:488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AvMYA&#10;AADcAAAADwAAAGRycy9kb3ducmV2LnhtbESPQWvCQBSE74L/YXmF3symCqKpq4itmGObFNLeHtnX&#10;JDT7NmRXk/rruwXB4zAz3zCb3WhacaHeNZYVPEUxCOLS6oYrBR/5cbYC4TyyxtYyKfglB7vtdLLB&#10;RNuB3+mS+UoECLsEFdTed4mUrqzJoItsRxy8b9sb9EH2ldQ9DgFuWjmP46U02HBYqLGjQ03lT3Y2&#10;Ck6rbv+Z2utQta9fp+KtWL/ka6/U48O4fwbhafT38K2dagWL+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hAvM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89" o:spid="_x0000_s1128" style="position:absolute;left:24228;top:11658;width:20361;height:6645;visibility:visible" coordsize="2036064,6644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wfcYA&#10;AADcAAAADwAAAGRycy9kb3ducmV2LnhtbESPT2vCQBTE74LfYXlCb81GbSWkWUUKBWm9qKXi7TX7&#10;8kezb0N2q7GfvisUPA4z8xsmW/SmEWfqXG1ZwTiKQRDnVtdcKvjcvT0mIJxH1thYJgVXcrCYDwcZ&#10;ptpeeEPnrS9FgLBLUUHlfZtK6fKKDLrItsTBK2xn0AfZlVJ3eAlw08hJHM+kwZrDQoUtvVaUn7Y/&#10;RsFHvznStV1/7+viyxzeZfJrntdKPYz65QsIT72/h//bK61gOnmC25lw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qwfcYAAADcAAAADwAAAAAAAAAAAAAAAACYAgAAZHJz&#10;L2Rvd25yZXYueG1sUEsFBgAAAAAEAAQA9QAAAIsDAAAAAA==&#10;" adj="0,,0" path="m,332232c,148717,455803,,1018032,v562229,,1018032,148717,1018032,332232c2036064,515747,1580261,664464,1018032,664464,455803,664464,,515747,,332232xe" filled="f" strokeweight=".96pt">
              <v:stroke miterlimit="83231f" joinstyle="miter"/>
              <v:formulas/>
              <v:path arrowok="t" o:connecttype="segments" textboxrect="0,0,2036064,664464"/>
            </v:shape>
            <v:rect id="Rectangle 390" o:spid="_x0000_s1129" style="position:absolute;left:30498;top:13661;width:10424;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9U8UA&#10;AADcAAAADwAAAGRycy9kb3ducmV2LnhtbESPT4vCMBTE78J+h/AW9qbpuih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PX1T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Seat Mapping</w:t>
                    </w:r>
                  </w:p>
                </w:txbxContent>
              </v:textbox>
            </v:rect>
            <v:rect id="Rectangle 391" o:spid="_x0000_s1130" style="position:absolute;left:38334;top:13661;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JMQA&#10;AADcAAAADwAAAGRycy9kb3ducmV2LnhtbESPT4vCMBTE74LfITzBm6YqiFajiLrocf0D6u3RPNti&#10;81KarK1++o2wsMdhZn7DzJeNKcSTKpdbVjDoRyCIE6tzThWcT1+9CQjnkTUWlknBixwsF+3WHGNt&#10;az7Q8+hTESDsYlSQeV/GUrokI4Oub0vi4N1tZdAHWaVSV1gHuCnkMIrG0mDOYSHDktYZJY/jj1Gw&#10;m5Sr696+67TY3naX78t0c5p6pbqdZjUD4anx/+G/9l4rGA3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v4yT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92" o:spid="_x0000_s1131" style="position:absolute;left:24091;top:19918;width:20452;height:5685;visibility:visible" coordsize="2045208,5684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08qsUA&#10;AADcAAAADwAAAGRycy9kb3ducmV2LnhtbESPQWsCMRSE7wX/Q3iCt5p1BZWtUUQoCuKhWws9Pjav&#10;2aWblyVJ19VfbwqFHoeZ+YZZbwfbip58aBwrmE0zEMSV0w0bBZf31+cViBCRNbaOScGNAmw3o6c1&#10;Ftpd+Y36MhqRIBwKVFDH2BVShqomi2HqOuLkfTlvMSbpjdQerwluW5ln2UJabDgt1NjRvqbqu/yx&#10;CvJybj4vy5s83w/9zrv+tPowXqnJeNi9gIg0xP/wX/uoFczzJfyeSUd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DTyqxQAAANwAAAAPAAAAAAAAAAAAAAAAAJgCAABkcnMv&#10;ZG93bnJldi54bWxQSwUGAAAAAAQABAD1AAAAigMAAAAA&#10;" adj="0,,0" path="m,284226c,127254,457835,,1022604,v564769,,1022604,127254,1022604,284226c2045208,441198,1587373,568452,1022604,568452,457835,568452,,441198,,284226xe" filled="f" strokeweight=".96pt">
              <v:stroke miterlimit="83231f" joinstyle="miter"/>
              <v:formulas/>
              <v:path arrowok="t" o:connecttype="segments" textboxrect="0,0,2045208,568452"/>
            </v:shape>
            <v:rect id="Rectangle 393" o:spid="_x0000_s1132" style="position:absolute;left:29568;top:21540;width:12673;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SzcMA&#10;AADcAAAADwAAAGRycy9kb3ducmV2LnhtbERPy2rCQBTdF/yH4Qrd1YkRiomOIj7QZWsK6u6SuSbB&#10;zJ2QGZO0X99ZFLo8nPdyPZhadNS6yrKC6SQCQZxbXXGh4Cs7vM1BOI+ssbZMCr7JwXo1elliqm3P&#10;n9SdfSFCCLsUFZTeN6mULi/JoJvYhjhwd9sa9AG2hdQt9iHc1DKOondpsOLQUGJD25Lyx/lpFBzn&#10;zeZ6sj99Ue9vx8vHJdlliVfqdTxsFiA8Df5f/Oc+aQWzO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zSzcMAAADc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2"/>
                      </w:rPr>
                      <w:t>Modify seat plan</w:t>
                    </w:r>
                  </w:p>
                </w:txbxContent>
              </v:textbox>
            </v:rect>
            <v:rect id="Rectangle 394" o:spid="_x0000_s1133" style="position:absolute;left:39081;top:21540;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elHMUA&#10;AADcAAAADwAAAGRycy9kb3ducmV2LnhtbESPT4vCMBTE74LfITzBm6auIto1iriKHtc/oHt7NG/b&#10;ss1LaaKtfnqzIHgcZuY3zGzRmELcqHK5ZQWDfgSCOLE651TB6bjpTUA4j6yxsEwK7uRgMW+3Zhhr&#10;W/OebgefigBhF6OCzPsyltIlGRl0fVsSB+/XVgZ9kFUqdYV1gJtCfkTRWBrMOSxkWNIqo+TvcDUK&#10;tpNyednZR50W65/t+fs8/TpOvVLdTrP8BOGp8e/wq73TCoajI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R6Uc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395" o:spid="_x0000_s1134" style="position:absolute;left:24335;top:27721;width:20498;height:6218;visibility:visible" coordsize="2049780,6217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r2sUA&#10;AADcAAAADwAAAGRycy9kb3ducmV2LnhtbESPQWvCQBSE74L/YXkFb7qpitjUVVRQLAii7aHHR/Y1&#10;SZt9u2TXJP57tyB4HGbmG2ax6kwlGqp9aVnB6ygBQZxZXXKu4OtzN5yD8AFZY2WZFNzIw2rZ7y0w&#10;1bblMzWXkIsIYZ+igiIEl0rps4IM+pF1xNH7sbXBEGWdS11jG+GmkuMkmUmDJceFAh1tC8r+Llej&#10;YGPeyO6us3b+8X3eht9j49z+pNTgpVu/gwjUhWf40T5oBZPpFP7Px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syvaxQAAANwAAAAPAAAAAAAAAAAAAAAAAJgCAABkcnMv&#10;ZG93bnJldi54bWxQSwUGAAAAAAQABAD1AAAAigMAAAAA&#10;" adj="0,,0" path="m,310896c,139192,458851,,1024890,v566039,,1024890,139192,1024890,310896c2049780,482600,1590929,621792,1024890,621792,458851,621792,,482600,,310896xe" filled="f" strokeweight=".96pt">
              <v:stroke miterlimit="83231f" joinstyle="miter"/>
              <v:formulas/>
              <v:path arrowok="t" o:connecttype="segments" textboxrect="0,0,2049780,621792"/>
            </v:shape>
            <v:rect id="Rectangle 396" o:spid="_x0000_s1135" style="position:absolute;left:29096;top:29422;width:1384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KY88cA&#10;AADcAAAADwAAAGRycy9kb3ducmV2LnhtbESPT2vCQBTE7wW/w/KE3uqmVotJXUX8gx5tLKS9PbKv&#10;STD7NmRXk/bTdwuCx2FmfsPMl72pxZVaV1lW8DyKQBDnVldcKPg47Z5mIJxH1lhbJgU/5GC5GDzM&#10;MdG243e6pr4QAcIuQQWl900ipctLMuhGtiEO3rdtDfog20LqFrsAN7UcR9GrNFhxWCixoXVJ+Tm9&#10;GAX7WbP6PNjfrqi3X/vsmMWbU+yVehz2qzcQnnp/D9/aB63gZTKF/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imPPHAAAA3A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Including Teacher’</w:t>
                    </w:r>
                  </w:p>
                </w:txbxContent>
              </v:textbox>
            </v:rect>
            <v:rect id="Rectangle 397" o:spid="_x0000_s1136" style="position:absolute;left:39507;top:29422;width:115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GhMYA&#10;AADcAAAADwAAAGRycy9kb3ducmV2LnhtbESPW2vCQBSE3wv9D8sp9K1ueiFodBXpheRRo6C+HbLH&#10;JJg9G7Jbk/bXu4Lg4zA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AGhMYAAADcAAAADwAAAAAAAAAAAAAAAACYAgAAZHJz&#10;L2Rvd25yZXYueG1sUEsFBgAAAAAEAAQA9QAAAIsDAAAAAA==&#10;" filled="f" stroked="f">
              <v:textbox inset="0,0,0,0">
                <w:txbxContent>
                  <w:p w:rsidR="00B90453" w:rsidRDefault="00B90453" w:rsidP="00FC6288">
                    <w:pPr>
                      <w:spacing w:line="259" w:lineRule="auto"/>
                      <w:jc w:val="left"/>
                    </w:pPr>
                    <w:proofErr w:type="gramStart"/>
                    <w:r>
                      <w:rPr>
                        <w:rFonts w:ascii="Calibri" w:eastAsia="Calibri" w:hAnsi="Calibri" w:cs="Calibri"/>
                        <w:sz w:val="22"/>
                      </w:rPr>
                      <w:t>s</w:t>
                    </w:r>
                    <w:proofErr w:type="gramEnd"/>
                    <w:r>
                      <w:rPr>
                        <w:rFonts w:ascii="Calibri" w:eastAsia="Calibri" w:hAnsi="Calibri" w:cs="Calibri"/>
                        <w:sz w:val="22"/>
                      </w:rPr>
                      <w:t xml:space="preserve"> </w:t>
                    </w:r>
                  </w:p>
                </w:txbxContent>
              </v:textbox>
            </v:rect>
            <v:rect id="Rectangle 398" o:spid="_x0000_s1137" style="position:absolute;left:33229;top:31388;width:3597;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yjH8cA&#10;AADcAAAADwAAAGRycy9kb3ducmV2LnhtbESPT2vCQBTE7wW/w/KE3uqmVqxJXUX8gx5tLKS9PbKv&#10;STD7NmRXk/bTdwuCx2FmfsPMl72pxZVaV1lW8DyKQBDnVldcKPg47Z5mIJxH1lhbJgU/5GC5GDzM&#10;MdG243e6pr4QAcIuQQWl900ipctLMuhGtiEO3rdtDfog20LqFrsAN7UcR9FUGqw4LJTY0Lqk/Jxe&#10;jIL9rFl9HuxvV9Tbr312zOLNKfZKPQ771RsIT72/h2/tg1bwMnmF/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8ox/HAAAA3AAAAA8AAAAAAAAAAAAAAAAAmAIAAGRy&#10;cy9kb3ducmV2LnhtbFBLBQYAAAAABAAEAPUAAACMAwAAAAA=&#10;" filled="f" stroked="f">
              <v:textbox inset="0,0,0,0">
                <w:txbxContent>
                  <w:p w:rsidR="00B90453" w:rsidRDefault="00B90453" w:rsidP="00FC6288">
                    <w:pPr>
                      <w:spacing w:line="259" w:lineRule="auto"/>
                      <w:jc w:val="left"/>
                    </w:pPr>
                    <w:r>
                      <w:rPr>
                        <w:rFonts w:ascii="Calibri" w:eastAsia="Calibri" w:hAnsi="Calibri" w:cs="Calibri"/>
                        <w:sz w:val="22"/>
                      </w:rPr>
                      <w:t>Duty</w:t>
                    </w:r>
                  </w:p>
                </w:txbxContent>
              </v:textbox>
            </v:rect>
            <v:rect id="Rectangle 399" o:spid="_x0000_s1138" style="position:absolute;left:35926;top:3138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3bcEA&#10;AADcAAAADwAAAGRycy9kb3ducmV2LnhtbERPy4rCMBTdC/5DuII7TR1l0GoUcRRd+gJ1d2mubbG5&#10;KU20nfl6sxhweTjv2aIxhXhR5XLLCgb9CARxYnXOqYLzadMbg3AeWWNhmRT8koPFvN2aYaxtzQd6&#10;HX0qQgi7GBVk3pexlC7JyKDr25I4cHdbGfQBVqnUFdYh3BTyK4q+pcGcQ0OGJa0ySh7Hp1GwHZfL&#10;687+1Wmxvm0v+8vk5zTxSnU7zXIKwlPjP+J/904rGI7C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jN23BAAAA3A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Picture 401" o:spid="_x0000_s1139" type="#_x0000_t75" style="position:absolute;left:1886;top:6431;width:5060;height:32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TE5/FAAAA3AAAAA8AAABkcnMvZG93bnJldi54bWxEj0FrwkAUhO9C/8PyCr3ppmpLjW5CKRYE&#10;T8YW8fbIPpPQ7NuQXc22v94VCh6HmfmGWeXBtOJCvWssK3ieJCCIS6sbrhR87T/HbyCcR9bYWiYF&#10;v+Qgzx5GK0y1HXhHl8JXIkLYpaig9r5LpXRlTQbdxHbE0TvZ3qCPsq+k7nGIcNPKaZK8SoMNx4Ua&#10;O/qoqfwpzkbB5nDGl/BdDNPFOswLt/07mmqv1NNjeF+C8BT8Pfzf3mgFs/kCbmfiEZDZ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0xOfxQAAANwAAAAPAAAAAAAAAAAAAAAA&#10;AJ8CAABkcnMvZG93bnJldi54bWxQSwUGAAAAAAQABAD3AAAAkQMAAAAA&#10;">
              <v:imagedata r:id="rId9" o:title=""/>
            </v:shape>
            <v:shape id="Shape 402" o:spid="_x0000_s1140" style="position:absolute;left:6946;top:9997;width:17386;height:13144;visibility:visible" coordsize="1738630,13144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IWsQA&#10;AADcAAAADwAAAGRycy9kb3ducmV2LnhtbERPy2rCQBTdF/yH4QrdNRMfqTU6iihCi7RQtQt3l8w1&#10;iWbuhJmppn/fWRS6PJz3fNmZRtzI+dqygkGSgiAurK65VHA8bJ9eQPiArLGxTAp+yMNy0XuYY67t&#10;nT/ptg+liCHsc1RQhdDmUvqiIoM+sS1x5M7WGQwRulJqh/cYbho5TNNnabDm2FBhS+uKiuv+2yjY&#10;jDbv0w+Hl7cs+6rHu8nRnppUqcd+t5qBCNSFf/Gf+1UrGGVxfjw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4iFrEAAAA3AAAAA8AAAAAAAAAAAAAAAAAmAIAAGRycy9k&#10;b3ducmV2LnhtbFBLBQYAAAAABAAEAPUAAACJAwAAAAA=&#10;" adj="0,,0" path="m,l1738630,1314450e" filled="f" strokeweight=".48pt">
              <v:stroke miterlimit="83231f" joinstyle="miter"/>
              <v:formulas/>
              <v:path arrowok="t" o:connecttype="segments" textboxrect="0,0,1738630,1314450"/>
            </v:shape>
            <v:shape id="Shape 403" o:spid="_x0000_s1141" style="position:absolute;left:6763;top:10104;width:17907;height:19907;visibility:visible" coordsize="1790700,1990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lXsYA&#10;AADcAAAADwAAAGRycy9kb3ducmV2LnhtbESPQWvCQBSE70L/w/IKXqRuolQkdRNEKGrpxcRLb4/s&#10;a5I2+zZktyb5991CweMwM98wu2w0rbhR7xrLCuJlBIK4tLrhSsG1eH3agnAeWWNrmRRM5CBLH2Y7&#10;TLQd+EK33FciQNglqKD2vkukdGVNBt3SdsTB+7S9QR9kX0nd4xDgppWrKNpIgw2HhRo7OtRUfuc/&#10;RsFX8XZ2Q/Eu84WNdXfdTpeP46TU/HHcv4DwNPp7+L990grWzzH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FlXsYAAADcAAAADwAAAAAAAAAAAAAAAACYAgAAZHJz&#10;L2Rvd25yZXYueG1sUEsFBgAAAAAEAAQA9QAAAIsDAAAAAA==&#10;" adj="0,,0" path="m,l1790700,1990725e" filled="f" strokeweight=".48pt">
              <v:stroke miterlimit="83231f" joinstyle="miter"/>
              <v:formulas/>
              <v:path arrowok="t" o:connecttype="segments" textboxrect="0,0,1790700,1990725"/>
            </v:shape>
            <v:shape id="Shape 404" o:spid="_x0000_s1142" style="position:absolute;left:6854;top:6477;width:16669;height:3041;visibility:visible" coordsize="1666875,3041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6F8AA&#10;AADcAAAADwAAAGRycy9kb3ducmV2LnhtbESPQYvCMBSE74L/ITzBm6bqWqQaRQRBvK1VvD6aZ1ts&#10;XkoStf57IyzscZiZb5jVpjONeJLztWUFk3ECgriwuuZSwTnfjxYgfEDW2FgmBW/ysFn3eyvMtH3x&#10;Lz1PoRQRwj5DBVUIbSalLyoy6Me2JY7ezTqDIUpXSu3wFeGmkdMkSaXBmuNChS3tKirup4dRYM7p&#10;I8+vaVpc5YXnC3ds+AeVGg667RJEoC78h//aB61gNp/C90w8An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ht6F8AAAADcAAAADwAAAAAAAAAAAAAAAACYAgAAZHJzL2Rvd25y&#10;ZXYueG1sUEsFBgAAAAAEAAQA9QAAAIUDAAAAAA==&#10;" adj="0,,0" path="m,304165l1666875,e" filled="f" strokeweight=".48pt">
              <v:stroke miterlimit="83231f" joinstyle="miter"/>
              <v:formulas/>
              <v:path arrowok="t" o:connecttype="segments" textboxrect="0,0,1666875,304165"/>
            </v:shape>
            <v:shape id="Shape 405" o:spid="_x0000_s1143" style="position:absolute;left:6550;top:9814;width:17767;height:5696;visibility:visible" coordsize="1776730,5695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H8cQA&#10;AADcAAAADwAAAGRycy9kb3ducmV2LnhtbESPQWsCMRSE7wX/Q3iCt5q10rpdjSKFBU+lVVt6fGye&#10;u4ublyWJbvz3TaHgcZiZb5jVJppOXMn51rKC2TQDQVxZ3XKt4HgoH3MQPiBr7CyTght52KxHDyss&#10;tB34k677UIsEYV+ggiaEvpDSVw0Z9FPbEyfvZJ3BkKSrpXY4JLjp5FOWvUiDLaeFBnt6a6g67y9G&#10;QZn/fOuPoym7rwXl5/fhNUYXlJqM43YJIlAM9/B/e6cVzJ/n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h/HEAAAA3AAAAA8AAAAAAAAAAAAAAAAAmAIAAGRycy9k&#10;b3ducmV2LnhtbFBLBQYAAAAABAAEAPUAAACJAwAAAAA=&#10;" adj="0,,0" path="m,l1776730,569595e" filled="f" strokeweight=".48pt">
              <v:stroke miterlimit="83231f" joinstyle="miter"/>
              <v:formulas/>
              <v:path arrowok="t" o:connecttype="segments" textboxrect="0,0,1776730,569595"/>
            </v:shape>
            <w10:wrap type="none"/>
            <w10:anchorlock/>
          </v:group>
        </w:pict>
      </w:r>
    </w:p>
    <w:p w:rsidR="00FC6288" w:rsidRPr="000B0F98" w:rsidRDefault="00FC6288" w:rsidP="000B0F98">
      <w:pPr>
        <w:pStyle w:val="NoSpacing"/>
        <w:jc w:val="center"/>
        <w:rPr>
          <w:rFonts w:ascii="Times New Roman" w:hAnsi="Times New Roman" w:cs="Times New Roman"/>
          <w:b/>
          <w:sz w:val="28"/>
          <w:szCs w:val="28"/>
        </w:rPr>
      </w:pPr>
      <w:r w:rsidRPr="000B0F98">
        <w:rPr>
          <w:rFonts w:ascii="Times New Roman" w:eastAsia="Calibri" w:hAnsi="Times New Roman" w:cs="Times New Roman"/>
          <w:b/>
          <w:sz w:val="28"/>
          <w:szCs w:val="28"/>
        </w:rPr>
        <w:t>Figure: Level 2.2</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eastAsia="Times New Roman" w:hAnsi="Times New Roman" w:cs="Times New Roman"/>
          <w:b/>
          <w:sz w:val="28"/>
          <w:szCs w:val="28"/>
        </w:rPr>
        <w:lastRenderedPageBreak/>
        <w:t xml:space="preserve">Subsystems of System output: </w:t>
      </w:r>
      <w:r w:rsidRPr="000B0F98">
        <w:rPr>
          <w:rFonts w:ascii="Times New Roman" w:hAnsi="Times New Roman" w:cs="Times New Roman"/>
          <w:sz w:val="28"/>
          <w:szCs w:val="28"/>
        </w:rPr>
        <w:t xml:space="preserve">User can send mail to the students about their exam seat plan. User can also download the seat plan as </w:t>
      </w:r>
      <w:proofErr w:type="spellStart"/>
      <w:r w:rsidRPr="000B0F98">
        <w:rPr>
          <w:rFonts w:ascii="Times New Roman" w:hAnsi="Times New Roman" w:cs="Times New Roman"/>
          <w:sz w:val="28"/>
          <w:szCs w:val="28"/>
        </w:rPr>
        <w:t>pdf</w:t>
      </w:r>
      <w:proofErr w:type="spellEnd"/>
      <w:r w:rsidRPr="000B0F98">
        <w:rPr>
          <w:rFonts w:ascii="Times New Roman" w:hAnsi="Times New Roman" w:cs="Times New Roman"/>
          <w:sz w:val="28"/>
          <w:szCs w:val="28"/>
        </w:rPr>
        <w:t xml:space="preserve"> format. </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eastAsia="Calibri" w:hAnsi="Times New Roman" w:cs="Times New Roman"/>
          <w:sz w:val="28"/>
          <w:szCs w:val="28"/>
        </w:rPr>
        <w:t xml:space="preserve"> </w:t>
      </w:r>
    </w:p>
    <w:p w:rsidR="00FC6288" w:rsidRPr="000B0F98" w:rsidRDefault="00FC6288" w:rsidP="000B0F98">
      <w:pPr>
        <w:pStyle w:val="NoSpacing"/>
        <w:jc w:val="both"/>
        <w:rPr>
          <w:rFonts w:ascii="Times New Roman" w:hAnsi="Times New Roman" w:cs="Times New Roman"/>
          <w:sz w:val="28"/>
          <w:szCs w:val="28"/>
        </w:rPr>
      </w:pPr>
      <w:r w:rsidRPr="000B0F98">
        <w:rPr>
          <w:rFonts w:ascii="Times New Roman" w:eastAsia="Calibri" w:hAnsi="Times New Roman" w:cs="Times New Roman"/>
          <w:sz w:val="28"/>
          <w:szCs w:val="28"/>
        </w:rPr>
        <w:t xml:space="preserve"> </w:t>
      </w:r>
    </w:p>
    <w:p w:rsidR="00FC6288" w:rsidRDefault="00297BA2" w:rsidP="00FC6288">
      <w:pPr>
        <w:spacing w:after="200" w:line="259" w:lineRule="auto"/>
        <w:jc w:val="left"/>
      </w:pPr>
      <w:r>
        <w:rPr>
          <w:noProof/>
        </w:rPr>
      </w:r>
      <w:r>
        <w:rPr>
          <w:noProof/>
        </w:rPr>
        <w:pict>
          <v:group id="Group 4460" o:spid="_x0000_s1144" style="width:461pt;height:201.1pt;mso-position-horizontal-relative:char;mso-position-vertical-relative:line" coordsize="58546,25542">
            <v:rect id="Rectangle 422" o:spid="_x0000_s1145" style="position:absolute;left:3;top:932;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QSMYA&#10;AADdAAAADwAAAGRycy9kb3ducmV2LnhtbESPT2vCQBTE74V+h+UVequbtiBJzEakf9BjNYJ6e2Sf&#10;STD7NmS3JvXTdwXB4zAzv2Gy+WhacabeNZYVvE4iEMSl1Q1XCrbF90sMwnlkja1lUvBHDub540OG&#10;qbYDr+m88ZUIEHYpKqi971IpXVmTQTexHXHwjrY36IPsK6l7HALctPItiqbSYMNhocaOPmoqT5tf&#10;o2AZd4v9yl6Gqv06LHc/u+SzSLxSz0/jYgbC0+jv4Vt7pRW8J3E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zQS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3" o:spid="_x0000_s1146" style="position:absolute;left:3;top:4163;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vCMQA&#10;AADdAAAADwAAAGRycy9kb3ducmV2LnhtbERPz2vCMBS+D/wfwht4m+k2ENsZRdxGe5xV0N0ezVtb&#10;lryUJrPVv345CB4/vt/L9WiNOFPvW8cKnmcJCOLK6ZZrBYf959MChA/IGo1jUnAhD+vV5GGJmXYD&#10;7+hchlrEEPYZKmhC6DIpfdWQRT9zHXHkflxvMUTY11L3OMRwa+RLksylxZZjQ4MdbRuqfss/qyBf&#10;dJtT4a5DbT6+8+PXMX3fp0Gp6eO4eQMRaAx38c1daAWvaRr3xz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v7wj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4" o:spid="_x0000_s1147" style="position:absolute;left:3;top:7393;width:421;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HU5MYA&#10;AADdAAAADwAAAGRycy9kb3ducmV2LnhtbESPQWvCQBSE70L/w/IK3nTTFIqJriKtJTnWWLC9PbLP&#10;JDT7NmRXE/vru4LQ4zAz3zCrzWhacaHeNZYVPM0jEMSl1Q1XCj4P77MFCOeRNbaWScGVHGzWD5MV&#10;ptoOvKdL4SsRIOxSVFB736VSurImg25uO+LgnWxv0AfZV1L3OAS4aWUcRS/SYMNhocaOXmsqf4qz&#10;UZAtuu1Xbn+Hqt19Z8ePY/J2SLxS08dxuwThafT/4Xs71wqekySG2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3HU5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5" o:spid="_x0000_s1148" style="position:absolute;left:3;top:1062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1xf8UA&#10;AADdAAAADwAAAGRycy9kb3ducmV2LnhtbESPT4vCMBTE78J+h/AWvGmqwmKrUWRX0aN/FtTbo3m2&#10;xealNNHW/fRGEPY4zMxvmOm8NaW4U+0KywoG/QgEcWp1wZmC38OqNwbhPLLG0jIpeJCD+eyjM8VE&#10;24Z3dN/7TAQIuwQV5N5XiZQuzcmg69uKOHgXWxv0QdaZ1DU2AW5KOYyiL2mw4LCQY0XfOaXX/c0o&#10;WI+rxWlj/5qsXJ7Xx+0x/jnEXqnuZ7uYgPDU+v/wu73RCkZxPI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PXF/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6" o:spid="_x0000_s1149" style="position:absolute;left:52544;top:10628;width:7568;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TpC8YA&#10;AADdAAAADwAAAGRycy9kb3ducmV2LnhtbESPT2vCQBTE70K/w/IK3nTTKpJEV5Gq6NE/BdvbI/tM&#10;QrNvQ3Y1sZ++Kwg9DjPzG2a26EwlbtS40rKCt2EEgjizuuRcwedpM4hBOI+ssbJMCu7kYDF/6c0w&#10;1bblA92OPhcBwi5FBYX3dSqlywoy6Ia2Jg7exTYGfZBNLnWDbYCbSr5H0UQaLDksFFjTR0HZz/Fq&#10;FGzjevm1s79tXq2/t+f9OVmdEq9U/7VbTkF46vx/+NneaQWjJBnD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9TpC8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7" o:spid="_x0000_s1150" style="position:absolute;left:58229;top:10628;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hMkMYA&#10;AADdAAAADwAAAGRycy9kb3ducmV2LnhtbESPT2vCQBTE70K/w/IK3nTTipJEV5Gq6NE/BdvbI/tM&#10;QrNvQ3Y1sZ++Kwg9DjPzG2a26EwlbtS40rKCt2EEgjizuuRcwedpM4hBOI+ssbJMCu7kYDF/6c0w&#10;1bblA92OPhcBwi5FBYX3dSqlywoy6Ia2Jg7exTYGfZBNLnWDbYCbSr5H0UQaLDksFFjTR0HZz/Fq&#10;FGzjevm1s79tXq2/t+f9OVmdEq9U/7VbTkF46vx/+NneaQWjJBnD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hMk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8" o:spid="_x0000_s1151" style="position:absolute;left:6296;top:13859;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rS58UA&#10;AADdAAAADwAAAGRycy9kb3ducmV2LnhtbESPT4vCMBTE7wt+h/AEb2uqgthqFPEPetxVQb09mmdb&#10;bF5KE213P/1mQfA4zMxvmNmiNaV4Uu0KywoG/QgEcWp1wZmC03H7OQHhPLLG0jIp+CEHi3nnY4aJ&#10;tg1/0/PgMxEg7BJUkHtfJVK6NCeDrm8r4uDdbG3QB1lnUtfYBLgp5TCKxtJgwWEhx4pWOaX3w8Mo&#10;2E2q5WVvf5us3Fx3569zvD7GXqlet11OQXhq/Tv8au+1glEcj+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StLn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29" o:spid="_x0000_s1152" style="position:absolute;left:3;top:17090;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Z3fMYA&#10;AADdAAAADwAAAGRycy9kb3ducmV2LnhtbESPT2vCQBTE70K/w/IK3nTTCppEV5Gq6NE/BdvbI/tM&#10;QrNvQ3Y1sZ++Kwg9DjPzG2a26EwlbtS40rKCt2EEgjizuuRcwedpM4hBOI+ssbJMCu7kYDF/6c0w&#10;1bblA92OPhcBwi5FBYX3dSqlywoy6Ia2Jg7exTYGfZBNLnWDbYCbSr5H0VgaLDksFFjTR0HZz/Fq&#10;FGzjevm1s79tXq2/t+f9OVmdEq9U/7VbTkF46vx/+NneaQWjJJn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Z3fM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30" o:spid="_x0000_s1153" style="position:absolute;left:3;top:20321;width:1698;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jDsQA&#10;AADdAAAADwAAAGRycy9kb3ducmV2LnhtbERPz2vCMBS+D/wfwht4m+k2ENsZRdxGe5xV0N0ezVtb&#10;lryUJrPVv345CB4/vt/L9WiNOFPvW8cKnmcJCOLK6ZZrBYf959MChA/IGo1jUnAhD+vV5GGJmXYD&#10;7+hchlrEEPYZKmhC6DIpfdWQRT9zHXHkflxvMUTY11L3OMRwa+RLksylxZZjQ4MdbRuqfss/qyBf&#10;dJtT4a5DbT6+8+PXMX3fp0Gp6eO4eQMRaAx38c1daAWvaRrnxjfxCc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Z4w7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31" o:spid="_x0000_s1154" style="position:absolute;left:1283;top:20321;width:3485;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GlcUA&#10;AADdAAAADwAAAGRycy9kb3ducmV2LnhtbESPQWvCQBSE7wX/w/IEb3VjheJGVxGr6LFVQb09ss8k&#10;mH0bsquJ/fXdQqHHYWa+YWaLzlbiQY0vHWsYDRMQxJkzJecajofN6wSED8gGK8ek4UkeFvPeywxT&#10;41r+osc+5CJC2KeooQihTqX0WUEW/dDVxNG7usZiiLLJpWmwjXBbybckeZcWS44LBda0Kii77e9W&#10;w3ZSL887993m1fqyPX2e1MdBBa0H/W45BRGoC//hv/bOaBgrpeD3TXwCc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1UaV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User</w:t>
                    </w:r>
                  </w:p>
                </w:txbxContent>
              </v:textbox>
            </v:rect>
            <v:rect id="Rectangle 432" o:spid="_x0000_s1155" style="position:absolute;left:3903;top:20321;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tusIA&#10;AADdAAAADwAAAGRycy9kb3ducmV2LnhtbERPy4rCMBTdC/MP4Q6402RkEK1GkXEGXfoCdXdprm2x&#10;uSlNxla/3iwEl4fzns5bW4ob1b5wrOGrr0AQp84UnGk47P96IxA+IBssHZOGO3mYzz46U0yMa3hL&#10;t13IRAxhn6CGPIQqkdKnOVn0fVcRR+7iaoshwjqTpsYmhttSDpQaSosFx4YcK/rJKb3u/q2G1aha&#10;nNbu0WTl73l13BzHy/04aN39bBcTEIHa8Ba/3Guj4VupuD++iU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S26wgAAAN0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rect id="Rectangle 433" o:spid="_x0000_s1156" style="position:absolute;left:3;top:23552;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IIcYA&#10;AADdAAAADwAAAGRycy9kb3ducmV2LnhtbESPQWvCQBSE74X+h+UVvNVdSykasxFpLXqspqDeHtln&#10;Epp9G7Krif31XUHocZiZb5h0MdhGXKjztWMNk7ECQVw4U3Op4Tv/fJ6C8AHZYOOYNFzJwyJ7fEgx&#10;Ma7nLV12oRQRwj5BDVUIbSKlLyqy6MeuJY7eyXUWQ5RdKU2HfYTbRr4o9SYt1hwXKmzpvaLiZ3e2&#10;GtbTdnnYuN++bFbH9f5rP/vIZ0Hr0dOwnIMINIT/8L29MRpelZrA7U18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II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449" o:spid="_x0000_s1157" style="position:absolute;left:13456;width:32081;height:25542;visibility:visible" coordsize="3208020,25542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5cMA&#10;AADdAAAADwAAAGRycy9kb3ducmV2LnhtbESPwWrDMBBE74X+g9hCb43UtNTBsRxKILTXuCG+LtbG&#10;NrFWxlIU9++rQiDHYWbeMMVmtoOINPnesYbXhQJB3DjTc6vh8LN7WYHwAdng4Jg0/JKHTfn4UGBu&#10;3JX3FKvQigRhn6OGLoQxl9I3HVn0CzcSJ+/kJoshyamVZsJrgttBLpX6kBZ7TgsdjrTtqDlXF6sh&#10;vnls69odaxX3x685ZpW5ZFo/P82faxCB5nAP39rfRsO7Ukv4f5Oe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Y5cMAAADdAAAADwAAAAAAAAAAAAAAAACYAgAAZHJzL2Rv&#10;d25yZXYueG1sUEsFBgAAAAAEAAQA9QAAAIgDAAAAAA==&#10;" adj="0,,0" path="m,2554224r3208020,l3208020,,,,,2554224xe" filled="f" strokeweight=".96pt">
              <v:stroke miterlimit="83231f" joinstyle="miter"/>
              <v:formulas/>
              <v:path arrowok="t" o:connecttype="segments" textboxrect="0,0,3208020,2554224"/>
            </v:shape>
            <v:shape id="Shape 450" o:spid="_x0000_s1158" style="position:absolute;left:18897;top:2270;width:21397;height:7925;visibility:visible" coordsize="2139696,7924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gxa8YA&#10;AADdAAAADwAAAGRycy9kb3ducmV2LnhtbESPT2sCMRTE7wW/Q3iCt5poS5HVKCIoerC1/rk/Ns/N&#10;4uZl2aTu2k/fFAo9DjPzG2a26Fwl7tSE0rOG0VCBIM69KbnQcD6tnycgQkQ2WHkmDQ8KsJj3nmaY&#10;Gd/yJ92PsRAJwiFDDTbGOpMy5JYchqGviZN39Y3DmGRTSNNgm+CukmOl3qTDktOCxZpWlvLb8ctp&#10;+L5sPvbb95WVB9+2h/Uu5JfRROtBv1tOQUTq4n/4r701Gl6VeoHfN+kJ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gxa8YAAADdAAAADwAAAAAAAAAAAAAAAACYAgAAZHJz&#10;L2Rvd25yZXYueG1sUEsFBgAAAAAEAAQA9QAAAIsDAAAAAA==&#10;" adj="0,,0" path="m,396240c,177419,479044,,1069848,v590804,,1069848,177419,1069848,396240c2139696,615061,1660652,792480,1069848,792480,479044,792480,,615061,,396240xe" filled="f" strokeweight=".96pt">
              <v:stroke miterlimit="83231f" joinstyle="miter"/>
              <v:formulas/>
              <v:path arrowok="t" o:connecttype="segments" textboxrect="0,0,2139696,792480"/>
            </v:shape>
            <v:rect id="Rectangle 451" o:spid="_x0000_s1159" style="position:absolute;left:24862;top:4208;width:13022;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4rucYA&#10;AADdAAAADwAAAGRycy9kb3ducmV2LnhtbESPT4vCMBTE7wt+h/CEva2JIqJdo4h/0KOrgru3R/O2&#10;LTYvpYm266c3C4LHYWZ+w0znrS3FjWpfONbQ7ykQxKkzBWcaTsfNxxiED8gGS8ek4Y88zGedtykm&#10;xjX8RbdDyESEsE9QQx5ClUjp05ws+p6riKP362qLIco6k6bGJsJtKQdKjaTFguNCjhUtc0ovh6vV&#10;sB1Xi++duzdZuf7Znvfnyeo4CVq/d9vFJ4hAbXiFn+2d0TBUagj/b+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4ru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Sending Email to </w:t>
                    </w:r>
                  </w:p>
                </w:txbxContent>
              </v:textbox>
            </v:rect>
            <v:rect id="Rectangle 452" o:spid="_x0000_s1160" style="position:absolute;left:27103;top:6189;width:6687;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OIsYA&#10;AADdAAAADwAAAGRycy9kb3ducmV2LnhtbESPW4vCMBSE3wX/QzjCvmnisopWo8he0EcvC+rboTm2&#10;xeakNFlb99dvBGEfh5n5hpkvW1uKG9W+cKxhOFAgiFNnCs40fB+++hMQPiAbLB2Thjt5WC66nTkm&#10;xjW8o9s+ZCJC2CeoIQ+hSqT0aU4W/cBVxNG7uNpiiLLOpKmxiXBbylelxtJiwXEhx4rec0qv+x+r&#10;YT2pVqeN+22y8vO8Pm6P04/DNGj90mtXMxCB2vAffrY3RsObUiN4vI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KOIs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Students</w:t>
                    </w:r>
                  </w:p>
                </w:txbxContent>
              </v:textbox>
            </v:rect>
            <v:rect id="Rectangle 453" o:spid="_x0000_s1161" style="position:absolute;left:32119;top:6189;width:422;height:1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AQVcQA&#10;AADdAAAADwAAAGRycy9kb3ducmV2LnhtbESPS4vCQBCE74L/YWhhbzpRZNHoKOIDPfoC9dZk2iSY&#10;6QmZ0WT31zvCwh6LqvqKms4bU4gXVS63rKDfi0AQJ1bnnCo4nzbdEQjnkTUWlknBDzmYz9qtKcba&#10;1nyg19GnIkDYxagg876MpXRJRgZdz5bEwbvbyqAPskqlrrAOcFPIQRR9S4M5h4UMS1pmlDyOT6Ng&#10;OyoX1539rdNifdte9pfx6jT2Sn11msUEhKfG/4f/2jutYBiI8HkTnoCc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EFXEAAAA3Q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Shape 454" o:spid="_x0000_s1162" style="position:absolute;left:19141;top:14798;width:20955;height:7940;visibility:visible" coordsize="2095500,7940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5QMUA&#10;AADdAAAADwAAAGRycy9kb3ducmV2LnhtbESPQWvCQBSE70L/w/IKvYjuWqSR6CqlIJZ6EG0Rj8/s&#10;Mwlm34bsGuO/d4WCx2Hmm2Fmi85WoqXGl441jIYKBHHmTMm5hr/f5WACwgdkg5Vj0nAjD4v5S2+G&#10;qXFX3lK7C7mIJexT1FCEUKdS+qwgi37oauLonVxjMUTZ5NI0eI3ltpLvSn1IiyXHhQJr+iooO+8u&#10;VsP4QEk/afFglvvu/LNp+bi+rLR+e+0+pyACdeEZ/qe/TeSUSuD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7lAxQAAAN0AAAAPAAAAAAAAAAAAAAAAAJgCAABkcnMv&#10;ZG93bnJldi54bWxQSwUGAAAAAAQABAD1AAAAigMAAAAA&#10;" adj="0,,0" path="m,397002c,177800,469138,,1047750,v578612,,1047750,177800,1047750,397002c2095500,616204,1626362,794004,1047750,794004,469138,794004,,616204,,397002xe" filled="f" strokeweight=".96pt">
              <v:stroke miterlimit="83231f" joinstyle="miter"/>
              <v:formulas/>
              <v:path arrowok="t" o:connecttype="segments" textboxrect="0,0,2095500,794004"/>
            </v:shape>
            <v:rect id="Rectangle 455" o:spid="_x0000_s1163" style="position:absolute;left:23948;top:17456;width:15123;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hvMIA&#10;AADdAAAADwAAAGRycy9kb3ducmV2LnhtbERPy4rCMBTdC/MP4Q6402RkEK1GkXEGXfoCdXdprm2x&#10;uSlNxla/3iwEl4fzns5bW4ob1b5wrOGrr0AQp84UnGk47P96IxA+IBssHZOGO3mYzz46U0yMa3hL&#10;t13IRAxhn6CGPIQqkdKnOVn0fVcRR+7iaoshwjqTpsYmhttSDpQaSosFx4YcK/rJKb3u/q2G1aha&#10;nNbu0WTl73l13BzHy/04aN39bBcTEIHa8Ba/3Guj4VupODe+iU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YyG8wgAAAN0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sz w:val="22"/>
                      </w:rPr>
                      <w:t>Download Seat plan</w:t>
                    </w:r>
                  </w:p>
                </w:txbxContent>
              </v:textbox>
            </v:rect>
            <v:rect id="Rectangle 456" o:spid="_x0000_s1164" style="position:absolute;left:35304;top:17456;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EJ8UA&#10;AADdAAAADwAAAGRycy9kb3ducmV2LnhtbESPQWvCQBSE70L/w/IK3nS3pYiJriKtRY9WC9bbI/tM&#10;gtm3Ibua6K93C4LHYWa+YabzzlbiQo0vHWt4GyoQxJkzJecafnffgzEIH5ANVo5Jw5U8zGcvvSmm&#10;xrX8Q5dtyEWEsE9RQxFCnUrps4Is+qGriaN3dI3FEGWTS9NgG+G2ku9KjaTFkuNCgTV9FpSdtmer&#10;YTWuF39rd2vzanlY7Tf75GuXBK37r91iAiJQF57hR3ttNHwolcD/m/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4QnxQAAAN0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v:shape id="Picture 457" o:spid="_x0000_s1165" type="#_x0000_t75" style="position:absolute;top:13197;width:5059;height:327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eYTTCAAAA3QAAAA8AAABkcnMvZG93bnJldi54bWxET02LwjAQvQv7H8IseNNUUVmrUZZlFwRP&#10;VhfxNjRjW2wmpYk2+uvNQfD4eN/LdTC1uFHrKssKRsMEBHFudcWFgsP+b/AFwnlkjbVlUnAnB+vV&#10;R2+JqbYd7+iW+ULEEHYpKii9b1IpXV6SQTe0DXHkzrY16CNsC6lb7GK4qeU4SWbSYMWxocSGfkrK&#10;L9nVKNgcrzgN/1k3nv+GSea2j5Mp9kr1P8P3AoSn4N/il3ujFUySUdwf38QnIF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3mE0wgAAAN0AAAAPAAAAAAAAAAAAAAAAAJ8C&#10;AABkcnMvZG93bnJldi54bWxQSwUGAAAAAAQABAD3AAAAjgMAAAAA&#10;">
              <v:imagedata r:id="rId9" o:title=""/>
            </v:shape>
            <v:shape id="Shape 458" o:spid="_x0000_s1166" style="position:absolute;left:3337;top:14767;width:16104;height:3931;visibility:visible" coordsize="1610360,3930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UvDMcA&#10;AADdAAAADwAAAGRycy9kb3ducmV2LnhtbESPT2vCQBTE70K/w/IK3nQTEa2pq4glYPFQtOKf2yP7&#10;mgSzb9PsVuO3d4WCx2FmfsNM562pxIUaV1pWEPcjEMSZ1SXnCnbfae8NhPPIGivLpOBGDuazl84U&#10;E22vvKHL1uciQNglqKDwvk6kdFlBBl3f1sTB+7GNQR9kk0vd4DXATSUHUTSSBksOCwXWtCwoO2//&#10;jILTxyT9OsTrdrH36Xg8+Fz95uujUt3XdvEOwlPrn+H/9korGEZxDI834QnI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LwzHAAAA3QAAAA8AAAAAAAAAAAAAAAAAmAIAAGRy&#10;cy9kb3ducmV2LnhtbFBLBQYAAAAABAAEAPUAAACMAwAAAAA=&#10;" adj="0,,0" path="m,l1610360,393065e" filled="f" strokeweight=".48pt">
              <v:stroke miterlimit="83231f" joinstyle="miter"/>
              <v:formulas/>
              <v:path arrowok="t" o:connecttype="segments" textboxrect="0,0,1610360,393065"/>
            </v:shape>
            <v:shape id="Shape 459" o:spid="_x0000_s1167" style="position:absolute;left:3139;top:7818;width:16859;height:7010;visibility:visible" coordsize="1685925,7010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5AccA&#10;AADdAAAADwAAAGRycy9kb3ducmV2LnhtbESPQWvCQBSE74L/YXlCb7pJUCmpqxQlbQ8VadpLb4/s&#10;axLNvk2zWxP/fVcQPA4z8w2z2gymEWfqXG1ZQTyLQBAXVtdcKvj6zKaPIJxH1thYJgUXcrBZj0cr&#10;TLXt+YPOuS9FgLBLUUHlfZtK6YqKDLqZbYmD92M7gz7IrpS6wz7ATSOTKFpKgzWHhQpb2lZUnPI/&#10;o6A/ZvPstPh9oWR/yOP3eve6/D4q9TAZnp9AeBr8PXxrv2kF8yhO4Po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v+QHHAAAA3QAAAA8AAAAAAAAAAAAAAAAAmAIAAGRy&#10;cy9kb3ducmV2LnhtbFBLBQYAAAAABAAEAPUAAACMAwAAAAA=&#10;" adj="0,,0" path="m,701040l1685925,e" filled="f" strokeweight=".48pt">
              <v:stroke miterlimit="83231f" joinstyle="miter"/>
              <v:formulas/>
              <v:path arrowok="t" o:connecttype="segments" textboxrect="0,0,1685925,701040"/>
            </v:shape>
            <w10:wrap type="none"/>
            <w10:anchorlock/>
          </v:group>
        </w:pict>
      </w:r>
    </w:p>
    <w:p w:rsidR="00FC6288" w:rsidRDefault="00FC6288" w:rsidP="000B0F98">
      <w:pPr>
        <w:pStyle w:val="NoSpacing"/>
      </w:pPr>
      <w:r>
        <w:rPr>
          <w:rFonts w:eastAsia="Calibri"/>
        </w:rPr>
        <w:t xml:space="preserve"> </w:t>
      </w:r>
    </w:p>
    <w:p w:rsidR="00FC6288" w:rsidRPr="000B0F98" w:rsidRDefault="00FC6288" w:rsidP="000B0F98">
      <w:pPr>
        <w:pStyle w:val="NoSpacing"/>
        <w:jc w:val="center"/>
        <w:rPr>
          <w:rFonts w:ascii="Times New Roman" w:hAnsi="Times New Roman" w:cs="Times New Roman"/>
          <w:sz w:val="28"/>
          <w:szCs w:val="28"/>
        </w:rPr>
      </w:pPr>
      <w:r w:rsidRPr="000B0F98">
        <w:rPr>
          <w:rFonts w:ascii="Times New Roman" w:eastAsia="Calibri" w:hAnsi="Times New Roman" w:cs="Times New Roman"/>
          <w:sz w:val="28"/>
          <w:szCs w:val="28"/>
        </w:rPr>
        <w:t>Figure: Level 2.3</w:t>
      </w:r>
    </w:p>
    <w:p w:rsidR="00FC6288" w:rsidRDefault="00FC6288" w:rsidP="000B0F98">
      <w:pPr>
        <w:pStyle w:val="NoSpacing"/>
        <w:rPr>
          <w:rFonts w:ascii="Calibri" w:eastAsia="Calibri" w:hAnsi="Calibri" w:cs="Calibri"/>
        </w:rPr>
      </w:pPr>
      <w:r>
        <w:rPr>
          <w:rFonts w:ascii="Calibri" w:eastAsia="Calibri" w:hAnsi="Calibri" w:cs="Calibri"/>
        </w:rPr>
        <w:t xml:space="preserve"> </w:t>
      </w: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rPr>
          <w:rFonts w:ascii="Calibri" w:eastAsia="Calibri" w:hAnsi="Calibri" w:cs="Calibri"/>
        </w:rPr>
      </w:pPr>
    </w:p>
    <w:p w:rsidR="00D86476" w:rsidRDefault="00D86476" w:rsidP="000B0F98">
      <w:pPr>
        <w:pStyle w:val="NoSpacing"/>
      </w:pPr>
    </w:p>
    <w:p w:rsidR="00191002" w:rsidRPr="00191002" w:rsidRDefault="00191002" w:rsidP="00191002">
      <w:pPr>
        <w:pStyle w:val="Heading2"/>
      </w:pPr>
      <w:bookmarkStart w:id="25" w:name="_Toc448250727"/>
      <w:bookmarkStart w:id="26" w:name="_Toc467169495"/>
      <w:r w:rsidRPr="00191002">
        <w:lastRenderedPageBreak/>
        <w:t>4.3 Activity &amp; Swim lane Diagrams</w:t>
      </w:r>
      <w:bookmarkEnd w:id="25"/>
      <w:bookmarkEnd w:id="26"/>
    </w:p>
    <w:p w:rsidR="00FC6288" w:rsidRPr="00191002" w:rsidRDefault="00FC6288" w:rsidP="00191002">
      <w:pPr>
        <w:pStyle w:val="Heading3"/>
      </w:pPr>
      <w:bookmarkStart w:id="27" w:name="_Toc467169496"/>
      <w:r w:rsidRPr="00191002">
        <w:t>4.3.1 Activity Diagram</w:t>
      </w:r>
      <w:bookmarkEnd w:id="27"/>
      <w:r w:rsidRPr="00191002">
        <w:t xml:space="preserve"> </w:t>
      </w:r>
    </w:p>
    <w:p w:rsidR="00FC6288" w:rsidRPr="000B0F98" w:rsidRDefault="00FC6288" w:rsidP="000B0F98">
      <w:pPr>
        <w:pStyle w:val="NoSpacing"/>
        <w:rPr>
          <w:rFonts w:ascii="Times New Roman" w:hAnsi="Times New Roman" w:cs="Times New Roman"/>
          <w:sz w:val="28"/>
          <w:szCs w:val="28"/>
        </w:rPr>
      </w:pPr>
      <w:r w:rsidRPr="000B0F98">
        <w:rPr>
          <w:rFonts w:ascii="Times New Roman" w:hAnsi="Times New Roman" w:cs="Times New Roman"/>
          <w:sz w:val="28"/>
          <w:szCs w:val="28"/>
        </w:rPr>
        <w:t xml:space="preserve">An activity diagram represents the actions and decisions that occur as some function is performed.  </w:t>
      </w:r>
    </w:p>
    <w:p w:rsidR="00FC6288" w:rsidRPr="000B0F98" w:rsidRDefault="00FC6288" w:rsidP="000B0F98">
      <w:pPr>
        <w:pStyle w:val="NoSpacing"/>
        <w:rPr>
          <w:rFonts w:ascii="Times New Roman" w:hAnsi="Times New Roman" w:cs="Times New Roman"/>
          <w:sz w:val="28"/>
          <w:szCs w:val="28"/>
        </w:rPr>
      </w:pPr>
      <w:r w:rsidRPr="000B0F98">
        <w:rPr>
          <w:rFonts w:ascii="Times New Roman" w:eastAsia="Calibri" w:hAnsi="Times New Roman" w:cs="Times New Roman"/>
          <w:sz w:val="28"/>
          <w:szCs w:val="28"/>
        </w:rPr>
        <w:t xml:space="preserve"> </w:t>
      </w:r>
    </w:p>
    <w:p w:rsidR="00FC6288" w:rsidRPr="00191002" w:rsidRDefault="00FC6288" w:rsidP="00191002">
      <w:pPr>
        <w:pStyle w:val="Heading4"/>
      </w:pPr>
      <w:r w:rsidRPr="00191002">
        <w:t>4.3.1.1</w:t>
      </w:r>
      <w:r w:rsidR="00D86476" w:rsidRPr="00191002">
        <w:t xml:space="preserve"> </w:t>
      </w:r>
      <w:r w:rsidRPr="00191002">
        <w:t xml:space="preserve">Activity Diagram for user registration </w:t>
      </w:r>
    </w:p>
    <w:p w:rsidR="00FC6288" w:rsidRDefault="00FC6288" w:rsidP="00D86476">
      <w:pPr>
        <w:pStyle w:val="NoSpacing"/>
      </w:pPr>
      <w:r>
        <w:rPr>
          <w:rFonts w:eastAsia="Calibri"/>
        </w:rPr>
        <w:t xml:space="preserve"> </w:t>
      </w:r>
    </w:p>
    <w:p w:rsidR="00FC6288" w:rsidRDefault="00297BA2" w:rsidP="00D86476">
      <w:pPr>
        <w:spacing w:after="241" w:line="259" w:lineRule="auto"/>
        <w:ind w:left="2715" w:firstLine="165"/>
        <w:jc w:val="left"/>
      </w:pPr>
      <w:r>
        <w:rPr>
          <w:noProof/>
        </w:rPr>
      </w:r>
      <w:r>
        <w:rPr>
          <w:noProof/>
        </w:rPr>
        <w:pict>
          <v:group id="Group 4925" o:spid="_x0000_s1168" style="width:272.5pt;height:418.5pt;mso-position-horizontal-relative:char;mso-position-vertical-relative:line" coordsize="34606,60972">
            <v:shape id="Shape 474" o:spid="_x0000_s1169" style="position:absolute;left:5254;width:5255;height:5267;visibility:visible" coordsize="525489,5267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csUA&#10;AADcAAAADwAAAGRycy9kb3ducmV2LnhtbESPQWvCQBSE7wX/w/IEb3WjYCjRVUS0LcVWjILXR/aZ&#10;DWbfhuxWY3+9Wyj0OMzMN8xs0dlaXKn1lWMFo2ECgrhwuuJSwfGweX4B4QOyxtoxKbiTh8W89zTD&#10;TLsb7+mah1JECPsMFZgQmkxKXxiy6IeuIY7e2bUWQ5RtKXWLtwi3tRwnSSotVhwXDDa0MlRc8m+r&#10;wDF/rl/3u/X26y01Px/56XCfnJQa9LvlFESgLvyH/9rvWsE4HcHvmXg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4tyxQAAANwAAAAPAAAAAAAAAAAAAAAAAJgCAABkcnMv&#10;ZG93bnJldi54bWxQSwUGAAAAAAQABAD1AAAAigMAAAAA&#10;" adj="0,,0" path="m525489,263351c525489,117923,407853,,262745,,117637,,,117923,,263351,,408925,117637,526701,262745,526701v145108,,262744,-117776,262744,-263350xe" filled="f" strokeweight=".30442mm">
              <v:stroke joinstyle="round" endcap="round"/>
              <v:formulas/>
              <v:path arrowok="t" o:connecttype="segments" textboxrect="0,0,525489,526701"/>
            </v:shape>
            <v:shape id="Shape 475" o:spid="_x0000_s1170" style="position:absolute;top:10534;width:15763;height:5267;visibility:visible" coordsize="1576396,5267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1vQ8QA&#10;AADcAAAADwAAAGRycy9kb3ducmV2LnhtbESPQWvCQBSE74L/YXlCb7pJDlJSVxExVC8F0/6Ax+4z&#10;G8y+jdmtxv76rlDocZiZb5jVZnSduNEQWs8K8kUGglh703Kj4Ouzmr+CCBHZYOeZFDwowGY9nayw&#10;NP7OJ7rVsREJwqFEBTbGvpQyaEsOw8L3xMk7+8FhTHJopBnwnuCuk0WWLaXDltOCxZ52lvSl/nYK&#10;3q/F9pBVut9b9/GTx+Ou0nmt1Mts3L6BiDTG//Bf+2AUFMsCnmfS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db0PEAAAA3AAAAA8AAAAAAAAAAAAAAAAAmAIAAGRycy9k&#10;b3ducmV2LnhtbFBLBQYAAAAABAAEAPUAAACJAwAAAAA=&#10;" adj="0,,0" path="m131372,526701r1313651,c1517716,526701,1576396,467740,1576396,395026r,-263351c1576396,58961,1517716,,1445023,l131372,c58817,,,58961,,131675l,395026v,72714,58817,131675,131372,131675xe" filled="f" strokeweight=".30442mm">
              <v:stroke joinstyle="round" endcap="round"/>
              <v:formulas/>
              <v:path arrowok="t" o:connecttype="segments" textboxrect="0,0,1576396,526701"/>
            </v:shape>
            <v:rect id="Rectangle 476" o:spid="_x0000_s1171" style="position:absolute;left:1751;top:12401;width:16395;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24cQA&#10;AADcAAAADwAAAGRycy9kb3ducmV2LnhtbESPT4vCMBTE74LfITzBm6Yq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T9uH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rPr>
                      <w:t>Click Registration</w:t>
                    </w:r>
                  </w:p>
                </w:txbxContent>
              </v:textbox>
            </v:rect>
            <v:shape id="Shape 477" o:spid="_x0000_s1172" style="position:absolute;top:21009;width:15763;height:5386;visibility:visible" coordsize="1576396,5385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rl8QA&#10;AADcAAAADwAAAGRycy9kb3ducmV2LnhtbESPQWsCMRSE7wX/Q3gFL1ITF5GyNYqIK16rbaG3x+Z1&#10;s3Xzsm6yuv33plDocZiZb5jlenCNuFIXas8aZlMFgrj0puZKw9upeHoGESKywcYzafihAOvV6GGJ&#10;ufE3fqXrMVYiQTjkqMHG2OZShtKSwzD1LXHyvnznMCbZVdJ0eEtw18hMqYV0WHNasNjS1lJ5PvZO&#10;w96ew+69sEr14YMum+/4OemN1uPHYfMCItIQ/8N/7YPRkC3m8HsmHQ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Z65fEAAAA3AAAAA8AAAAAAAAAAAAAAAAAmAIAAGRycy9k&#10;b3ducmV2LnhtbFBLBQYAAAAABAAEAPUAAACJAwAAAAA=&#10;" adj="0,,0" path="m131372,538552r1313651,c1517716,538552,1576396,479590,1576396,406876r,-275201c1576396,58961,1517716,,1445023,l131372,c58817,,,58961,,131675l,406876v,72714,58817,131676,131372,131676xe" filled="f" strokeweight=".30442mm">
              <v:stroke joinstyle="round" endcap="round"/>
              <v:formulas/>
              <v:path arrowok="t" o:connecttype="segments" textboxrect="0,0,1576396,538552"/>
            </v:shape>
            <v:rect id="Rectangle 478" o:spid="_x0000_s1173" style="position:absolute;left:2536;top:21899;width:14843;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LDsQA&#10;AADcAAAADwAAAGRycy9kb3ducmV2LnhtbESPT4vCMBTE74LfITzBm6YKil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2yw7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rPr>
                      <w:t xml:space="preserve">Enter Required </w:t>
                    </w:r>
                  </w:p>
                </w:txbxContent>
              </v:textbox>
            </v:rect>
            <v:rect id="Rectangle 479" o:spid="_x0000_s1174" style="position:absolute;left:3641;top:24010;width:11316;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VecUA&#10;AADcAAAADwAAAGRycy9kb3ducmV2LnhtbESPT2vCQBTE74LfYXlCb7qphxCjq0j/kBxbFdTbI/tM&#10;gtm3IbtN0n76bqHgcZiZ3zCb3Wga0VPnassKnhcRCOLC6ppLBafj+zwB4TyyxsYyKfgmB7vtdLLB&#10;VNuBP6k/+FIECLsUFVTet6mUrqjIoFvYljh4N9sZ9EF2pdQdDgFuGrmMolgarDksVNjSS0XF/fBl&#10;FGRJu7/k9mcom7drdv44r16PK6/U02zcr0F4Gv0j/N/OtYJlHMPfmX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FV5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rPr>
                      <w:t>Information</w:t>
                    </w:r>
                  </w:p>
                </w:txbxContent>
              </v:textbox>
            </v:rect>
            <v:shape id="Shape 480" o:spid="_x0000_s1175" style="position:absolute;top:44652;width:15763;height:5385;visibility:visible" coordsize="1576396,5384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Wdk8MA&#10;AADcAAAADwAAAGRycy9kb3ducmV2LnhtbESPQWvCQBSE70L/w/IKXqRumoNK6ioiSO3RpFCPj93n&#10;Jph9G7Jrkv77bqHQ4zAz3zDb/eRaMVAfGs8KXpcZCGLtTcNWwWd1etmACBHZYOuZFHxTgP3uabbF&#10;wviRLzSU0YoE4VCggjrGrpAy6JochqXviJN3873DmGRvpelxTHDXyjzLVtJhw2mhxo6ONel7+XAK&#10;rlZXd5djNvr3j8VjMVwsf01KzZ+nwxuISFP8D/+1z0ZBvlrD75l0BO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Wdk8MAAADcAAAADwAAAAAAAAAAAAAAAACYAgAAZHJzL2Rv&#10;d25yZXYueG1sUEsFBgAAAAAEAAQA9QAAAIgDAAAAAA==&#10;" adj="0,,0" path="m131372,538464r1313651,c1517716,538464,1576396,479503,1576396,406789r,-275114c1576396,58962,1517716,,1445023,l131372,c58817,,,58961,,131675l,406788v,72715,58817,131676,131372,131676xe" filled="f" strokeweight=".30442mm">
              <v:stroke joinstyle="round" endcap="round"/>
              <v:formulas/>
              <v:path arrowok="t" o:connecttype="segments" textboxrect="0,0,1576396,538464"/>
            </v:shape>
            <v:rect id="Rectangle 481" o:spid="_x0000_s1176" style="position:absolute;left:3590;top:45583;width:12072;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dkkMIA&#10;AADcAAAADwAAAGRycy9kb3ducmV2LnhtbERPy2rCQBTdF/yH4Qrd1UldhJg6ilSLWfoC7e6SuSbB&#10;zJ2QmSapX+8sBJeH854vB1OLjlpXWVbwOYlAEOdWV1woOB1/PhIQziNrrC2Tgn9ysFyM3uaYatvz&#10;nrqDL0QIYZeigtL7JpXS5SUZdBPbEAfualuDPsC2kLrFPoSbWk6jKJYGKw4NJTb0XVJ+O/wZBduk&#10;WV0ye++LevO7Pe/Os/Vx5pV6Hw+rLxCeBv8SP92ZVjCNw9pwJhw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t2SQwgAAANw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rPr>
                      <w:t xml:space="preserve">Registration </w:t>
                    </w:r>
                  </w:p>
                </w:txbxContent>
              </v:textbox>
            </v:rect>
            <v:rect id="Rectangle 482" o:spid="_x0000_s1177" style="position:absolute;left:4539;top:47699;width:8893;height:2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scEA&#10;AADcAAAADwAAAGRycy9kb3ducmV2LnhtbERPTYvCMBC9L/gfwgje1lQPYqtpEd1Fj7sqqLehGdti&#10;MylNtHV//eYgeHy872XWm1o8qHWVZQWTcQSCOLe64kLB8fD9OQfhPLLG2jIpeJKDLB18LDHRtuNf&#10;eux9IUIIuwQVlN43iZQuL8mgG9uGOHBX2xr0AbaF1C12IdzUchpFM2mw4tBQYkPrkvLb/m4UbOfN&#10;6ryzf11Rf122p59TvDnEXqnRsF8tQHjq/Vv8cu+0gmkc5oc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UGLHBAAAA3AAAAA8AAAAAAAAAAAAAAAAAmAIAAGRycy9kb3du&#10;cmV2LnhtbFBLBQYAAAAABAAEAPUAAACGAwAAAAA=&#10;" filled="f" stroked="f">
              <v:textbox inset="0,0,0,0">
                <w:txbxContent>
                  <w:p w:rsidR="00B90453" w:rsidRDefault="00B90453" w:rsidP="00FC6288">
                    <w:pPr>
                      <w:spacing w:line="259" w:lineRule="auto"/>
                      <w:jc w:val="left"/>
                    </w:pPr>
                    <w:proofErr w:type="gramStart"/>
                    <w:r>
                      <w:rPr>
                        <w:rFonts w:ascii="Calibri" w:eastAsia="Calibri" w:hAnsi="Calibri" w:cs="Calibri"/>
                      </w:rPr>
                      <w:t>complete</w:t>
                    </w:r>
                    <w:proofErr w:type="gramEnd"/>
                  </w:p>
                </w:txbxContent>
              </v:textbox>
            </v:rect>
            <v:shape id="Shape 483" o:spid="_x0000_s1178" style="position:absolute;left:5780;top:55713;width:4204;height:4213;visibility:visible" coordsize="420392,4213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jWosYA&#10;AADcAAAADwAAAGRycy9kb3ducmV2LnhtbESP3WrCQBSE7wu+w3KE3jUbpTYaXUWEQisV8ecBDtlj&#10;Es2eDdmtiT69Wyh4OczMN8xs0ZlKXKlxpWUFgygGQZxZXXKu4Hj4fBuDcB5ZY2WZFNzIwWLee5lh&#10;qm3LO7rufS4ChF2KCgrv61RKlxVk0EW2Jg7eyTYGfZBNLnWDbYCbSg7j+EMaLDksFFjTqqDssv81&#10;CrYJ/qy/R5sk2b2341O3PlfueFfqtd8tpyA8df4Z/m9/aQXDyQD+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jWosYAAADcAAAADwAAAAAAAAAAAAAAAACYAgAAZHJz&#10;L2Rvd25yZXYueG1sUEsFBgAAAAAEAAQA9QAAAIsDAAAAAA==&#10;" adj="0,,0" path="m210196,c326285,,420392,94324,420392,210680v,116357,-94107,210683,-210196,210683c94106,421363,,327037,,210680,,94324,94106,,210196,xe" fillcolor="black" stroked="f" strokeweight="0">
              <v:stroke joinstyle="round" endcap="round"/>
              <v:formulas/>
              <v:path arrowok="t" o:connecttype="segments" textboxrect="0,0,420392,421363"/>
            </v:shape>
            <v:shape id="Shape 484" o:spid="_x0000_s1179" style="position:absolute;left:5254;top:55186;width:5255;height:5267;visibility:visible" coordsize="525489,5267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jGlsMA&#10;AADcAAAADwAAAGRycy9kb3ducmV2LnhtbESPzYrCQBCE78K+w9ALe9OJgRU36yiuIAiC4M/BY5Np&#10;k2CmO5sZNb69Iwgei6r6iprMOlerK7W+EjYwHCSgiHOxFRcGDvtlfwzKB2SLtTAZuJOH2fSjN8HM&#10;yo23dN2FQkUI+wwNlCE0mdY+L8mhH0hDHL2TtA5DlG2hbYu3CHe1TpNkpB1WHBdKbGhRUn7eXZyB&#10;sxzWm79Lk8hp/+9koY+F+z4a8/XZzX9BBerCO/xqr6yB9CeF55l4BP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jGlsMAAADcAAAADwAAAAAAAAAAAAAAAACYAgAAZHJzL2Rv&#10;d25yZXYueG1sUEsFBgAAAAAEAAQA9QAAAIgDAAAAAA==&#10;" adj="0,,0" path="m525489,263350c525489,117908,407853,,262745,,117637,,,117908,,263350,,408796,117637,526702,262745,526702v145108,,262744,-117906,262744,-263352xe" filled="f" strokeweight=".30442mm">
              <v:stroke joinstyle="round" endcap="round"/>
              <v:formulas/>
              <v:path arrowok="t" o:connecttype="segments" textboxrect="0,0,525489,526702"/>
            </v:shape>
            <v:shape id="Shape 485" o:spid="_x0000_s1180" style="position:absolute;left:5780;top:55713;width:4204;height:4213;visibility:visible" coordsize="420392,4213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v/sIA&#10;AADcAAAADwAAAGRycy9kb3ducmV2LnhtbESPQWsCMRSE70L/Q3iF3jSrC8WuRpFCofQi69r7Y/Pc&#10;LCYv202q6b83BcHjMDPfMOttclZcaAy9ZwXzWQGCuPW6507BsfmYLkGEiKzReiYFfxRgu3marLHS&#10;/so1XQ6xExnCoUIFJsahkjK0hhyGmR+Is3fyo8OY5dhJPeI1w52Vi6J4lQ57zgsGB3o31J4Pv04B&#10;NvPyu1s2dfrZa0tfNpVG1kq9PKfdCkSkFB/he/tTK1i8lfB/Jh8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Ay/+wgAAANwAAAAPAAAAAAAAAAAAAAAAAJgCAABkcnMvZG93&#10;bnJldi54bWxQSwUGAAAAAAQABAD1AAAAhwMAAAAA&#10;" adj="0,,0" path="m420392,210680c420392,94324,326285,,210196,,94106,,,94324,,210680,,327037,94106,421363,210196,421363v116089,,210196,-94326,210196,-210683xe" filled="f" strokeweight=".30442mm">
              <v:stroke joinstyle="round" endcap="round"/>
              <v:formulas/>
              <v:path arrowok="t" o:connecttype="segments" textboxrect="0,0,420392,421363"/>
            </v:shape>
            <v:shape id="Shape 486" o:spid="_x0000_s1181" style="position:absolute;left:2627;top:31602;width:10510;height:7900;visibility:visible" coordsize="1050979,7900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HJ38cA&#10;AADcAAAADwAAAGRycy9kb3ducmV2LnhtbESPQWvCQBSE74L/YXkFb7qp2FJTV7EtLT1VTFTw9si+&#10;JrHZt2F3jfHfu4VCj8PMfMMsVr1pREfO15YV3E8SEMSF1TWXCnb5+/gJhA/IGhvLpOBKHlbL4WCB&#10;qbYX3lKXhVJECPsUFVQhtKmUvqjIoJ/Yljh639YZDFG6UmqHlwg3jZwmyaM0WHNcqLCl14qKn+xs&#10;FDzk3eklP39sD/tjVrqvzfGtX7dKje769TOIQH34D/+1P7WC6XwGv2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hyd/HAAAA3AAAAA8AAAAAAAAAAAAAAAAAmAIAAGRy&#10;cy9kb3ducmV2LnhtbFBLBQYAAAAABAAEAPUAAACMAwAAAAA=&#10;" adj="0,,0" path="m,395026l525489,r525490,395026l525489,790052,,395026xe" filled="f" strokeweight=".30442mm">
              <v:stroke joinstyle="round" endcap="round"/>
              <v:formulas/>
              <v:path arrowok="t" o:connecttype="segments" textboxrect="0,0,1050979,790052"/>
            </v:shape>
            <v:rect id="Rectangle 487" o:spid="_x0000_s1182" style="position:absolute;left:5535;top:34825;width:6350;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7KcYA&#10;AADcAAAADwAAAGRycy9kb3ducmV2LnhtbESPQWvCQBSE7wX/w/KE3uqmAYuJriJaSY5tFGxvj+wz&#10;Cc2+DdmtSfvruwXB4zAz3zCrzWhacaXeNZYVPM8iEMSl1Q1XCk7Hw9MChPPIGlvLpOCHHGzWk4cV&#10;ptoO/E7XwlciQNilqKD2vkuldGVNBt3MdsTBu9jeoA+yr6TucQhw08o4il6kwYbDQo0d7Woqv4pv&#10;oyBbdNuP3P4OVfv6mZ3fzsn+mHilHqfjdgnC0+jv4Vs71w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O7Kc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rPr>
                      <w:t>If valid</w:t>
                    </w:r>
                  </w:p>
                </w:txbxContent>
              </v:textbox>
            </v:rect>
            <v:shape id="Shape 488" o:spid="_x0000_s1183" style="position:absolute;left:23647;top:35552;width:10510;height:7900;visibility:visible" coordsize="1050979,79005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m2b8gA&#10;AADcAAAADwAAAGRycy9kb3ducmV2LnhtbESPW2vCQBSE3wv9D8sp+FLqRh9EoxuxgljaSqkXJG+H&#10;7MmFZs+G7DbGf+8WhD4OM/MNs1j2phYdta6yrGA0jEAQZ1ZXXCg4HjYvUxDOI2usLZOCKzlYJo8P&#10;C4y1vfA3dXtfiABhF6OC0vsmltJlJRl0Q9sQBy+3rUEfZFtI3eIlwE0tx1E0kQYrDgslNrQuKfvZ&#10;/xoF+fP2nI84ta8f6XunV5+n2dfupNTgqV/NQXjq/X/43n7TCsazCfydCUdAJ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SbZvyAAAANwAAAAPAAAAAAAAAAAAAAAAAJgCAABk&#10;cnMvZG93bnJldi54bWxQSwUGAAAAAAQABAD1AAAAjQMAAAAA&#10;" adj="0,,0" path="m,395026l525490,r525489,395026l525490,790051,,395026xe" filled="f" strokeweight=".30442mm">
              <v:stroke joinstyle="round" endcap="round"/>
              <v:formulas/>
              <v:path arrowok="t" o:connecttype="segments" textboxrect="0,0,1050979,790051"/>
            </v:shape>
            <v:rect id="Rectangle 489" o:spid="_x0000_s1184" style="position:absolute;left:26562;top:38782;width:6469;height:2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AxcYA&#10;AADcAAAADwAAAGRycy9kb3ducmV2LnhtbESPQWvCQBSE7wX/w/KE3uqmOVgTXUW0khzbKNjeHtln&#10;Epp9G7Jbk/bXdwuCx2FmvmFWm9G04kq9aywreJ5FIIhLqxuuFJyOh6cFCOeRNbaWScEPOdisJw8r&#10;TLUd+J2uha9EgLBLUUHtfZdK6cqaDLqZ7YiDd7G9QR9kX0nd4xDgppVxFM2lwYbDQo0d7Woqv4pv&#10;oyBbdNuP3P4OVfv6mZ3fzsn+mHilHqfjdgnC0+jv4Vs71wri5AX+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2Axc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rPr>
                      <w:t>If retry</w:t>
                    </w:r>
                  </w:p>
                </w:txbxContent>
              </v:textbox>
            </v:rect>
            <v:shape id="Shape 490" o:spid="_x0000_s1185" style="position:absolute;left:7882;top:15801;width:0;height:4436;visibility:visible" coordsize="0,4435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HevMEA&#10;AADcAAAADwAAAGRycy9kb3ducmV2LnhtbERPTYvCMBC9C/sfwizsTVMLilaj6IKyIh509+JtaMam&#10;2ExKk63tvzcHwePjfS/Xna1ES40vHSsYjxIQxLnTJRcK/n53wxkIH5A1Vo5JQU8e1quPwRIz7R58&#10;pvYSChFD2GeowIRQZ1L63JBFP3I1ceRurrEYImwKqRt8xHBbyTRJptJiybHBYE3fhvL75d8q2PtD&#10;3m9a2adnh7fj5LS97sxWqa/PbrMAEagLb/HL/aMVpPO4Np6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x3rzBAAAA3AAAAA8AAAAAAAAAAAAAAAAAmAIAAGRycy9kb3du&#10;cmV2LnhtbFBLBQYAAAAABAAEAPUAAACGAwAAAAA=&#10;" adj="0,,0" path="m,l,443599e" filled="f" strokeweight=".30442mm">
              <v:stroke joinstyle="round" endcap="round"/>
              <v:formulas/>
              <v:path arrowok="t" o:connecttype="segments" textboxrect="0,0,0,443599"/>
            </v:shape>
            <v:shape id="Shape 491" o:spid="_x0000_s1186" style="position:absolute;left:7441;top:20125;width:882;height:884;visibility:visible" coordsize="88166,883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3YlcYA&#10;AADcAAAADwAAAGRycy9kb3ducmV2LnhtbESPT2vCQBTE74V+h+UVvBTdxEKp0Y2IWLAUCsZ48PbI&#10;vvzB7NuQ3Zr47buC0OMwM79hVuvRtOJKvWssK4hnEQjiwuqGKwX58XP6AcJ5ZI2tZVJwIwfr9Plp&#10;hYm2Ax/omvlKBAi7BBXU3neJlK6oyaCb2Y44eKXtDfog+0rqHocAN62cR9G7NNhwWKixo21NxSX7&#10;NQqKw2t2233b4fyF5Sn+afLtW5wrNXkZN0sQnkb/H36091rBfLGA+5l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3YlcYAAADcAAAADwAAAAAAAAAAAAAAAACYAgAAZHJz&#10;L2Rvd25yZXYueG1sUEsFBgAAAAAEAAQA9QAAAIsDAAAAAA==&#10;" adj="0,,0" path="m,l88166,,44083,88369,,xe" fillcolor="black" stroked="f" strokeweight="0">
              <v:stroke joinstyle="round" endcap="round"/>
              <v:formulas/>
              <v:path arrowok="t" o:connecttype="segments" textboxrect="0,0,88166,88369"/>
            </v:shape>
            <v:shape id="Shape 492" o:spid="_x0000_s1187" style="position:absolute;left:7882;top:5267;width:0;height:4494;visibility:visible" coordsize="0,4494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l08IA&#10;AADcAAAADwAAAGRycy9kb3ducmV2LnhtbERPy2rCQBTdC/2H4Rbc6cSKRaKjNIVCQFzUuHB5yVyT&#10;kMydkJk89OudRaHLw3nvj5NpxECdqywrWC0jEMS51RUXCq7Zz2ILwnlkjY1lUvAgB8fD22yPsbYj&#10;/9Jw8YUIIexiVFB638ZSurwkg25pW+LA3W1n0AfYFVJ3OIZw08iPKPqUBisODSW29F1SXl96oyAZ&#10;M31qb36TrG7VOX0W9bXPaqXm79PXDoSnyf+L/9ypVrCOwvxwJhwBe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qXTwgAAANwAAAAPAAAAAAAAAAAAAAAAAJgCAABkcnMvZG93&#10;bnJldi54bWxQSwUGAAAAAAQABAD1AAAAhwMAAAAA&#10;" adj="0,,0" path="m,l,449452e" filled="f" strokeweight=".30442mm">
              <v:stroke joinstyle="round" endcap="round"/>
              <v:formulas/>
              <v:path arrowok="t" o:connecttype="segments" textboxrect="0,0,0,449452"/>
            </v:shape>
            <v:shape id="Shape 493" o:spid="_x0000_s1188" style="position:absolute;left:7441;top:9650;width:882;height:884;visibility:visible" coordsize="88166,883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OicUA&#10;AADcAAAADwAAAGRycy9kb3ducmV2LnhtbESPQYvCMBSE74L/ITzBi2hahUWqUUQUVhYWrPXg7dE8&#10;22LzUpqsrf/eLCzscZiZb5j1tje1eFLrKssK4lkEgji3uuJCQXY5TpcgnEfWWFsmBS9ysN0MB2tM&#10;tO34TM/UFyJA2CWooPS+SaR0eUkG3cw2xMG729agD7ItpG6xC3BTy3kUfUiDFYeFEhval5Q/0h+j&#10;ID9P0tfhy3a3E96v8XeV7RdxptR41O9WIDz1/j/81/7UChZRDL9nwhGQm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E6JxQAAANwAAAAPAAAAAAAAAAAAAAAAAJgCAABkcnMv&#10;ZG93bnJldi54bWxQSwUGAAAAAAQABAD1AAAAigMAAAAA&#10;" adj="0,,0" path="m,l88166,,44083,88369,,xe" fillcolor="black" stroked="f" strokeweight="0">
              <v:stroke joinstyle="round" endcap="round"/>
              <v:formulas/>
              <v:path arrowok="t" o:connecttype="segments" textboxrect="0,0,88166,88369"/>
            </v:shape>
            <v:shape id="Shape 494" o:spid="_x0000_s1189" style="position:absolute;left:7882;top:26395;width:0;height:4434;visibility:visible" coordsize="0,44345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rs18QA&#10;AADcAAAADwAAAGRycy9kb3ducmV2LnhtbESPT2vCQBDF7wW/wzKCN91EqQ3RVUpB0JOobclxzE7+&#10;YHY2ZFdNv70rCD0+3rzfm7dc96YRN+pcbVlBPIlAEOdW11wq+D5txgkI55E1NpZJwR85WK8Gb0tM&#10;tb3zgW5HX4oAYZeigsr7NpXS5RUZdBPbEgevsJ1BH2RXSt3hPcBNI6dRNJcGaw4NFbb0VVF+OV5N&#10;eOP8s8+S/Y5l8V5si8tvlnxkVqnRsP9cgPDU+//jV3qrFcziGJ5jAgH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a7NfEAAAA3AAAAA8AAAAAAAAAAAAAAAAAmAIAAGRycy9k&#10;b3ducmV2LnhtbFBLBQYAAAAABAAEAPUAAACJAwAAAAA=&#10;" adj="0,,0" path="m,l,443453e" filled="f" strokeweight=".30442mm">
              <v:stroke joinstyle="round" endcap="round"/>
              <v:formulas/>
              <v:path arrowok="t" o:connecttype="segments" textboxrect="0,0,0,443453"/>
            </v:shape>
            <v:shape id="Shape 495" o:spid="_x0000_s1190" style="position:absolute;left:7441;top:30718;width:882;height:884;visibility:visible" coordsize="88166,883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tGI8YA&#10;AADcAAAADwAAAGRycy9kb3ducmV2LnhtbESPQWuDQBSE74X8h+UFcinNqoESbDYSJIWUQiHGHHp7&#10;uC8qdd+Ku1Xz77uFQo/DzHzD7LLZdGKkwbWWFcTrCARxZXXLtYLy8vq0BeE8ssbOMim4k4Nsv3jY&#10;YartxGcaC1+LAGGXooLG+z6V0lUNGXRr2xMH72YHgz7IoZZ6wCnATSeTKHqWBlsOCw32lDdUfRXf&#10;RkF1fizux3c7fb7h7Rp/tGW+iUulVsv58ALC0+z/w3/tk1awiRP4PROO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tGI8YAAADcAAAADwAAAAAAAAAAAAAAAACYAgAAZHJz&#10;L2Rvd25yZXYueG1sUEsFBgAAAAAEAAQA9QAAAIsDAAAAAA==&#10;" adj="0,,0" path="m,l88166,,44083,88369,,xe" fillcolor="black" stroked="f" strokeweight="0">
              <v:stroke joinstyle="round" endcap="round"/>
              <v:formulas/>
              <v:path arrowok="t" o:connecttype="segments" textboxrect="0,0,88166,88369"/>
            </v:shape>
            <v:shape id="Shape 496" o:spid="_x0000_s1191" style="position:absolute;left:7882;top:39502;width:0;height:4378;visibility:visible" coordsize="0,4377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S74A&#10;AADcAAAADwAAAGRycy9kb3ducmV2LnhtbESPwQrCMBBE74L/EFbwpmkVilSjqCB4UqzieWnWtths&#10;ShO1/r0RBI/DzLxhFqvO1OJJrassK4jHEQji3OqKCwWX8240A+E8ssbaMil4k4PVst9bYKrti0/0&#10;zHwhAoRdigpK75tUSpeXZNCNbUMcvJttDfog20LqFl8Bbmo5iaJEGqw4LJTY0Lak/J49jAJ3OmTn&#10;JKOjSbbxjPOd2ST1VanhoFvPQXjq/D/8a++1gmk8he+ZcAT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MZ/ku+AAAA3AAAAA8AAAAAAAAAAAAAAAAAmAIAAGRycy9kb3ducmV2&#10;LnhtbFBLBQYAAAAABAAEAPUAAACDAwAAAAA=&#10;" adj="0,,0" path="m,l,437747e" filled="f" strokeweight=".30442mm">
              <v:stroke joinstyle="round" endcap="round"/>
              <v:formulas/>
              <v:path arrowok="t" o:connecttype="segments" textboxrect="0,0,0,437747"/>
            </v:shape>
            <v:shape id="Shape 497" o:spid="_x0000_s1192" style="position:absolute;left:7441;top:43768;width:882;height:884;visibility:visible" coordsize="88166,883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57zMYA&#10;AADcAAAADwAAAGRycy9kb3ducmV2LnhtbESPQWvCQBSE70L/w/IKvUizSRUpqZtQpEKLIBjTQ2+P&#10;7DMJzb4N2dXEf+8WCh6HmfmGWeeT6cSFBtdaVpBEMQjiyuqWawXlcfv8CsJ5ZI2dZVJwJQd59jBb&#10;Y6rtyAe6FL4WAcIuRQWN930qpasaMugi2xMH72QHgz7IoZZ6wDHATSdf4nglDbYcFhrsadNQ9Vuc&#10;jYLqMC+uHzs7/nzh6TvZt+VmkZRKPT1O728gPE3+Hv5vf2oFi2QJf2fCEZD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57zMYAAADcAAAADwAAAAAAAAAAAAAAAACYAgAAZHJz&#10;L2Rvd25yZXYueG1sUEsFBgAAAAAEAAQA9QAAAIsDAAAAAA==&#10;" adj="0,,0" path="m,l88166,,44083,88369,,xe" fillcolor="black" stroked="f" strokeweight="0">
              <v:stroke joinstyle="round" endcap="round"/>
              <v:formulas/>
              <v:path arrowok="t" o:connecttype="segments" textboxrect="0,0,88166,88369"/>
            </v:shape>
            <v:shape id="Shape 5532" o:spid="_x0000_s1193" style="position:absolute;left:6677;top:41024;width:2410;height:2106;visibility:visible" coordsize="241024,2106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EKsQA&#10;AADcAAAADwAAAGRycy9kb3ducmV2LnhtbESPQYvCMBSE74L/ITzBm6Yq6tI1SlEUhb2oy3p9NM+2&#10;2LzUJmp3f71ZEDwOM/MNM1s0phR3ql1hWcGgH4EgTq0uOFPwfVz3PkA4j6yxtEwKfsnBYt5uzTDW&#10;9sF7uh98JgKEXYwKcu+rWEqX5mTQ9W1FHLyzrQ36IOtM6hofAW5KOYyiiTRYcFjIsaJlTunlcDMK&#10;/PXr7/QzTc6rzWlrj8lurA1VSnU7TfIJwlPj3+FXe6sVjAZj+D8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fBCrEAAAA3AAAAA8AAAAAAAAAAAAAAAAAmAIAAGRycy9k&#10;b3ducmV2LnhtbFBLBQYAAAAABAAEAPUAAACJAwAAAAA=&#10;" adj="0,,0" path="m,l241024,r,210680l,210680,,e" stroked="f" strokeweight="0">
              <v:stroke joinstyle="round" endcap="round"/>
              <v:formulas/>
              <v:path arrowok="t" o:connecttype="segments" textboxrect="0,0,241024,210680"/>
            </v:shape>
            <v:rect id="Rectangle 499" o:spid="_x0000_s1194" style="position:absolute;left:6699;top:41362;width:3238;height:2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pmcQA&#10;AADcAAAADwAAAGRycy9kb3ducmV2LnhtbESPQYvCMBSE74L/ITzBm6auIFqNIrqiR1cF9fZonm2x&#10;eSlNtNVfbxYW9jjMzDfMbNGYQjypcrllBYN+BII4sTrnVMHpuOmNQTiPrLGwTApe5GAxb7dmGGtb&#10;8w89Dz4VAcIuRgWZ92UspUsyMuj6tiQO3s1WBn2QVSp1hXWAm0J+RdFIGsw5LGRY0iqj5H54GAXb&#10;cbm87Oy7Tovv6/a8P0/Wx4lXqttpllMQnhr/H/5r77SC4WAE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DKZn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rPr>
                      <w:t>Yes</w:t>
                    </w:r>
                  </w:p>
                </w:txbxContent>
              </v:textbox>
            </v:rect>
            <v:shape id="Shape 500" o:spid="_x0000_s1195" style="position:absolute;left:7882;top:50037;width:0;height:4376;visibility:visible" coordsize="0,4376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GINsUA&#10;AADcAAAADwAAAGRycy9kb3ducmV2LnhtbESPQWvCQBSE7wX/w/KE3uomBto0dQ0iCAWppbH0/Mi+&#10;JovZtyG7xvjvXaHQ4zAz3zCrcrKdGGnwxrGCdJGAIK6dNtwo+D7unnIQPiBr7ByTgit5KNezhxUW&#10;2l34i8YqNCJC2BeooA2hL6T0dUsW/cL1xNH7dYPFEOXQSD3gJcJtJ5dJ8iwtGo4LLfa0bak+VWer&#10;4Lz5OGx/zDGTedVcTf7q9p9Lp9TjfNq8gQg0hf/wX/tdK8jSF7ifi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0Yg2xQAAANwAAAAPAAAAAAAAAAAAAAAAAJgCAABkcnMv&#10;ZG93bnJldi54bWxQSwUGAAAAAAQABAD1AAAAigMAAAAA&#10;" adj="0,,0" path="m,l,437615e" filled="f" strokeweight=".30442mm">
              <v:stroke joinstyle="round" endcap="round"/>
              <v:formulas/>
              <v:path arrowok="t" o:connecttype="segments" textboxrect="0,0,0,437615"/>
            </v:shape>
            <v:shape id="Shape 501" o:spid="_x0000_s1196" style="position:absolute;left:7441;top:54302;width:882;height:884;visibility:visible" coordsize="88165,883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s8sIA&#10;AADcAAAADwAAAGRycy9kb3ducmV2LnhtbERPz2vCMBS+D/wfwht4W1MnjFGNMoqDMhnD2oPHR/PW&#10;lDUvJcls/e/NYbDjx/d7u5/tIK7kQ+9YwSrLQRC3TvfcKWjO70+vIEJE1jg4JgU3CrDfLR62WGg3&#10;8YmudexECuFQoAIT41hIGVpDFkPmRuLEfTtvMSboO6k9TincDvI5z1+kxZ5Tg8GRSkPtT/1rFeCH&#10;m9fVl50a3x5Pl/LQGPOZK7V8nN82ICLN8V/85660gvUqrU1n0hG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azywgAAANwAAAAPAAAAAAAAAAAAAAAAAJgCAABkcnMvZG93&#10;bnJldi54bWxQSwUGAAAAAAQABAD1AAAAhwMAAAAA&#10;" adj="0,,0" path="m,l88165,,44083,88369,,xe" fillcolor="black" stroked="f" strokeweight="0">
              <v:stroke joinstyle="round" endcap="round"/>
              <v:formulas/>
              <v:path arrowok="t" o:connecttype="segments" textboxrect="0,0,88165,88369"/>
            </v:shape>
            <v:shape id="Shape 502" o:spid="_x0000_s1197" style="position:absolute;left:13137;top:35552;width:9788;height:3679;visibility:visible" coordsize="978797,3679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JH8QA&#10;AADcAAAADwAAAGRycy9kb3ducmV2LnhtbESP0WrCQBRE3wv+w3IF3+omFdo0dQ1WUOxTMfoBt9nb&#10;JJi9G7Mbk/59VxB8HGbmDLPMRtOIK3WutqwgnkcgiAuray4VnI7b5wSE88gaG8uk4I8cZKvJ0xJT&#10;bQc+0DX3pQgQdikqqLxvUyldUZFBN7ctcfB+bWfQB9mVUnc4BLhp5EsUvUqDNYeFClvaVFSc894o&#10;wATPu/3wbd6+6s1n8sN9frz0Ss2m4/oDhKfRP8L39l4rWMTvcDs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nCR/EAAAA3AAAAA8AAAAAAAAAAAAAAAAAmAIAAGRycy9k&#10;b3ducmV2LnhtbFBLBQYAAAAABAAEAPUAAACJAwAAAAA=&#10;" adj="0,,0" path="m,l978797,367960e" filled="f" strokeweight=".30442mm">
              <v:stroke joinstyle="round" endcap="round"/>
              <v:formulas/>
              <v:path arrowok="t" o:connecttype="segments" textboxrect="0,0,978797,367960"/>
            </v:shape>
            <v:shape id="Shape 503" o:spid="_x0000_s1198" style="position:absolute;left:22666;top:38779;width:981;height:827;visibility:visible" coordsize="98091,826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P65cEA&#10;AADdAAAADwAAAGRycy9kb3ducmV2LnhtbERPPWvDMBDdA/0P4grZErlNMK0b2ZSGQJMtjoeOh3S1&#10;Ra2TsRTH+ffVUOj4eN+7ana9mGgM1rOCp3UGglh7Y7lV0FwOqxcQISIb7D2TgjsFqMqHxQ4L4298&#10;pqmOrUghHApU0MU4FFIG3ZHDsPYDceK+/egwJji20ox4S+Gul89ZlkuHllNDhwN9dKR/6qtTsG2M&#10;uzbZRs9f1h7zYdKnPWmllo/z+xuISHP8F/+5P42CzWue5qY36Qn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D+uXBAAAA3QAAAA8AAAAAAAAAAAAAAAAAmAIAAGRycy9kb3du&#10;cmV2LnhtbFBLBQYAAAAABAAEAPUAAACGAwAAAAA=&#10;" adj="0,,0" path="m30945,l98091,72275,,82663,30945,xe" fillcolor="black" stroked="f" strokeweight="0">
              <v:stroke joinstyle="round" endcap="round"/>
              <v:formulas/>
              <v:path arrowok="t" o:connecttype="segments" textboxrect="0,0,98091,82663"/>
            </v:shape>
            <v:shape id="Shape 504" o:spid="_x0000_s1199" style="position:absolute;left:17365;top:36474;width:2054;height:2106;visibility:visible" coordsize="205437,210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HYHcYA&#10;AADdAAAADwAAAGRycy9kb3ducmV2LnhtbESPUUvDMBSF3wX/Q7iCbzZ1g+G6ZcU5FIXBtA6fL821&#10;rWluSpJ19d8bQfDxcM75DmddTrYXI/nQOVZwm+UgiGunO24UHN8fb+5AhIissXdMCr4pQLm5vFhj&#10;od2Z32isYiMShEOBCtoYh0LKULdkMWRuIE7ep/MWY5K+kdrjOcFtL2d5vpAWO04LLQ700FJtqpNV&#10;IE+7l6/5vpKHV7Pfbv2TMR+9Uer6arpfgYg0xf/wX/tZK5gvF0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HYHcYAAADdAAAADwAAAAAAAAAAAAAAAACYAgAAZHJz&#10;L2Rvd25yZXYueG1sUEsFBgAAAAAEAAQA9QAAAIsDAAAAAA==&#10;" adj="0,,0" path="m,l205437,r,210681l,210681,,xe" stroked="f" strokeweight="0">
              <v:stroke joinstyle="round" endcap="round"/>
              <v:formulas/>
              <v:path arrowok="t" o:connecttype="segments" textboxrect="0,0,205437,210681"/>
            </v:shape>
            <v:shape id="Shape 505" o:spid="_x0000_s1200" style="position:absolute;left:18537;top:37224;width:385;height:847;visibility:visible" coordsize="38463,847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kYcAA&#10;AADdAAAADwAAAGRycy9kb3ducmV2LnhtbERPzWrCQBC+C32HZYTedGOF2kY3UgrFgiJo+wBjdkxC&#10;srNhd9X07Z1DwePH979aD65TVwqx8WxgNs1AEZfeNlwZ+P35mryBignZYueZDPxRhHXxNFphbv2N&#10;D3Q9pkpJCMccDdQp9bnWsazJYZz6nli4sw8Ok8BQaRvwJuGu0y9Z9qodNiwNNfb0WVPZHi9OSk5z&#10;im2GCWd6u9vYS9jsQzDmeTx8LEElGtJD/O/+tgbm7wvZL2/kCej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zkYcAAAADdAAAADwAAAAAAAAAAAAAAAACYAgAAZHJzL2Rvd25y&#10;ZXYueG1sUEsFBgAAAAAEAAQA9QAAAIUDAAAAAA==&#10;" adj="0,,0" path="m38463,r,11771l27734,13922v-2919,1463,-5401,3657,-7444,6291c18392,22993,16933,26212,15911,29869v-876,3804,-1314,7755,-1314,12144c14597,46256,14889,50206,15765,54009v730,3658,2043,6877,3795,9657c21457,66446,23793,68640,26858,70250v3066,1755,6861,2487,11386,2487l38463,72692r,11865l37514,84734v-6277,,-11823,-1024,-16494,-2926c16349,79906,12407,77272,9196,73615,6131,69957,3796,65568,2189,60447,730,55326,,49474,,43037,,36745,730,30893,2336,25626,3941,20359,6422,15824,9780,12020,12991,8070,17078,5143,22042,3096l38463,xe" fillcolor="black" stroked="f" strokeweight="0">
              <v:stroke joinstyle="round" endcap="round"/>
              <v:formulas/>
              <v:path arrowok="t" o:connecttype="segments" textboxrect="0,0,38463,84734"/>
            </v:shape>
            <v:shape id="Shape 506" o:spid="_x0000_s1201" style="position:absolute;left:17512;top:36942;width:837;height:1118;visibility:visible" coordsize="83640,1117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uNMgA&#10;AADdAAAADwAAAGRycy9kb3ducmV2LnhtbESPT08CMRTE7yZ8h+aReJMualhYKMRojB44yL8Dt5ft&#10;Y3ehfV3bCuu3pyYmHCcz85vMbNFZI87kQ+NYwXCQgSAunW64UrDdvD+MQYSIrNE4JgW/FGAx793N&#10;sNDuwis6r2MlEoRDgQrqGNtCylDWZDEMXEucvIPzFmOSvpLa4yXBrZGPWTaSFhtOCzW29FpTeVr/&#10;WAXdl1+W2So/Ls13s8/fnk3+cdgpdd/vXqYgInXxFv5vf2oFT5N8CH9v0hOQ8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z+40yAAAAN0AAAAPAAAAAAAAAAAAAAAAAJgCAABk&#10;cnMvZG93bnJldi54bWxQSwUGAAAAAAQABAD1AAAAjQMAAAAA&#10;" adj="0,,0" path="m76342,v1314,,2481,147,3503,292c80721,292,81451,585,82035,731v584,293,1022,586,1168,1025c83495,2048,83640,2341,83640,2780r,102414c83640,106364,83349,107242,83057,108120v-438,731,-876,1463,-1606,1902c80867,110607,80137,110900,79407,111192v-729,147,-1459,293,-2335,293l72255,111485v-1460,,-2919,-146,-4087,-439c67146,110754,65978,110168,64957,109291v-1023,-732,-2044,-1903,-3066,-3366c60869,104463,59701,102707,58534,100512l24815,37308c23063,34089,21311,30724,19414,27067,17662,23555,16057,20044,14451,16679r-146,c14451,20775,14451,25018,14597,29261v,4389,,8632,,12875l14597,108998v,439,,877,-292,1170c14013,110607,13575,110900,13138,111046v-585,146,-1460,293,-2336,439c9926,111631,8758,111778,7298,111778v-1459,,-2627,-147,-3649,-293c2773,111339,2044,111192,1460,111046v-584,-146,-876,-439,-1168,-878c,109875,,109437,,108998l,6730c,4389,584,2780,1898,1756,3211,878,4525,292,6131,292r7298,c15035,292,16495,439,17662,731v1168,293,2190,732,3066,1463c21604,2780,22479,3804,23355,4974v876,1171,1752,2634,2774,4390l51965,58083v1606,2926,3211,5853,4671,8632c58096,69495,59556,72275,61015,75055v1314,2780,2628,5413,4088,8193c66416,85882,67730,88515,69043,91149r146,c69043,86613,68898,81931,68898,77103v,-4828,,-9656,,-14045l68898,2780v,-439,145,-732,291,-1024c69481,1317,69919,1024,70503,731v584,-146,1314,-439,2190,-439c73714,147,74883,,76342,xe" fillcolor="black" stroked="f" strokeweight="0">
              <v:stroke joinstyle="round" endcap="round"/>
              <v:formulas/>
              <v:path arrowok="t" o:connecttype="segments" textboxrect="0,0,83640,111778"/>
            </v:shape>
            <v:shape id="Shape 507" o:spid="_x0000_s1202" style="position:absolute;left:18922;top:37223;width:384;height:846;visibility:visible" coordsize="38463,846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ykscgA&#10;AADdAAAADwAAAGRycy9kb3ducmV2LnhtbESP3WrCQBSE7wt9h+UUelN00whVo6sUoaVYEfxB8O6w&#10;e0xCs2dDdhujT+8WCl4OM/MNM513thItNb50rOC1n4Ag1s6UnCvY7z56IxA+IBusHJOCC3mYzx4f&#10;ppgZd+YNtduQiwhhn6GCIoQ6k9Lrgiz6vquJo3dyjcUQZZNL0+A5wm0l0yR5kxZLjgsF1rQoSP9s&#10;f62CxeZTHtcvq8Pg+9om63Tp/U5rpZ6fuvcJiEBduIf/219GwWA8TOHvTXwCcn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bKSxyAAAAN0AAAAPAAAAAAAAAAAAAAAAAJgCAABk&#10;cnMvZG93bnJldi54bWxQSwUGAAAAAAQABAD1AAAAjQMAAAAA&#10;" adj="0,,0" path="m657,c7079,,12626,878,17297,2780v4671,1902,8612,4682,11678,8339c32186,14631,34522,19020,36127,24141v1606,5121,2336,10973,2336,17410c38463,47842,37587,53694,35982,58962v-1607,5267,-4088,9802,-7445,13606c25326,76518,21238,79444,16275,81639l,84680,,72816,10582,70666v3066,-1463,5547,-3658,7591,-6291c20071,61741,21530,58523,22406,54718v1022,-3657,1460,-7754,1460,-12143c23866,38333,23428,34382,22698,30724v-876,-3804,-2043,-7022,-3941,-9802c17005,18142,14670,15947,11604,14338,8539,12583,4744,11851,219,11851l,11895,,124,657,xe" fillcolor="black" stroked="f" strokeweight="0">
              <v:stroke joinstyle="round" endcap="round"/>
              <v:formulas/>
              <v:path arrowok="t" o:connecttype="segments" textboxrect="0,0,38463,84680"/>
            </v:shape>
            <v:shape id="Shape 508" o:spid="_x0000_s1203" style="position:absolute;left:16155;top:13834;width:12747;height:21718;visibility:visible" coordsize="1274751,217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wcMA&#10;AADdAAAADwAAAGRycy9kb3ducmV2LnhtbESPzWoCMRSF9wXfIVyhu05GhdZOjSJaS8GVo3R9Sa6T&#10;0MnNMIk6vn1TKHR5OD8fZ7EafCuu1EcXWMGkKEEQ62AcNwpOx93THERMyAbbwKTgThFWy9HDAisT&#10;bnyga50akUc4VqjAptRVUkZtyWMsQkecvXPoPaYs+0aaHm953LdyWpbP0qPjTLDY0caS/q4vXkHm&#10;78PHnt15rd+3cmOnp4n+UupxPKzfQCQa0n/4r/1pFMxeX2bw+yY/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IwcMAAADdAAAADwAAAAAAAAAAAAAAAACYAgAAZHJzL2Rv&#10;d25yZXYueG1sUEsFBgAAAAAEAAQA9QAAAIgDAAAAAA==&#10;" adj="0,,0" path="m1274751,2171764l,e" filled="f" strokeweight=".30442mm">
              <v:stroke joinstyle="round" endcap="round"/>
              <v:formulas/>
              <v:path arrowok="t" o:connecttype="segments" textboxrect="0,0,1274751,2171764"/>
            </v:shape>
            <v:shape id="Shape 509" o:spid="_x0000_s1204" style="position:absolute;left:15763;top:13167;width:828;height:986;visibility:visible" coordsize="82764,986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XtsUA&#10;AADdAAAADwAAAGRycy9kb3ducmV2LnhtbESPzWrDMBCE74W8g9hAbrWcJiStG8UEh9DSmx0/wGKt&#10;f6i1MpYaO336qlDocZiZb5hDOpte3Gh0nWUF6ygGQVxZ3XGjoLxeHp9BOI+ssbdMCu7kID0uHg6Y&#10;aDtxTrfCNyJA2CWooPV+SKR0VUsGXWQH4uDVdjTogxwbqUecAtz08imOd9Jgx2GhxYGylqrP4sso&#10;OE/l9lu/fbiyyGtd51m1685OqdVyPr2C8DT7//Bf+10r2Lzst/D7JjwBe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pe2xQAAAN0AAAAPAAAAAAAAAAAAAAAAAJgCAABkcnMv&#10;ZG93bnJldi54bWxQSwUGAAAAAAQABAD1AAAAigMAAAAA&#10;" adj="0,,0" path="m,l82764,53841,6714,98610,,xe" fillcolor="black" stroked="f" strokeweight="0">
              <v:stroke joinstyle="round" endcap="round"/>
              <v:formulas/>
              <v:path arrowok="t" o:connecttype="segments" textboxrect="0,0,82764,98610"/>
            </v:shape>
            <v:shape id="Shape 5533" o:spid="_x0000_s1205" style="position:absolute;left:21128;top:23306;width:2410;height:2107;visibility:visible" coordsize="241024,210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odsQA&#10;AADdAAAADwAAAGRycy9kb3ducmV2LnhtbESPQWsCMRSE74L/ITyhF9HELlpdjSJCodCTrtDrY/Pc&#10;rG5elk2q23/fFAoeh5n5htnseteIO3Wh9qxhNlUgiEtvaq40nIv3yRJEiMgGG8+k4YcC7LbDwQZz&#10;4x98pPspViJBOOSowcbY5lKG0pLDMPUtcfIuvnMYk+wqaTp8JLhr5KtSC+mw5rRgsaWDpfJ2+nYa&#10;eG4/bV2cb1nB14Nq1dd+vMq0fhn1+zWISH18hv/bH0ZDtnqbw9+b9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qKHbEAAAA3QAAAA8AAAAAAAAAAAAAAAAAmAIAAGRycy9k&#10;b3ducmV2LnhtbFBLBQYAAAAABAAEAPUAAACJAwAAAAA=&#10;" adj="0,,0" path="m,l241024,r,210681l,210681,,e" stroked="f" strokeweight="0">
              <v:stroke joinstyle="round" endcap="round"/>
              <v:formulas/>
              <v:path arrowok="t" o:connecttype="segments" textboxrect="0,0,241024,210681"/>
            </v:shape>
            <v:shape id="Shape 511" o:spid="_x0000_s1206" style="position:absolute;left:22082;top:24058;width:357;height:841;visibility:visible" coordsize="35694,841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OwcQA&#10;AADdAAAADwAAAGRycy9kb3ducmV2LnhtbESPX2vCQBDE34V+h2MLfdOLFdSmniIFoQXxP6WPS25N&#10;grm9kNtq/PaeIPg4zMxvmMmsdZU6UxNKzwb6vQQUceZtybmBw37RHYMKgmyx8kwGrhRgNn3pTDC1&#10;/sJbOu8kVxHCIUUDhUidah2yghyGnq+Jo3f0jUOJssm1bfAS4a7S70ky1A5LjgsF1vRVUHba/TsD&#10;dvG7PshmOV/yXznITy6s5Ccz5u21nX+CEmrlGX60v62BwcdoCPc38Qno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FzsHEAAAA3QAAAA8AAAAAAAAAAAAAAAAAmAIAAGRycy9k&#10;b3ducmV2LnhtbFBLBQYAAAAABAAEAPUAAACJAwAAAAA=&#10;" adj="0,,0" path="m35694,r,10990l27150,12757v-2773,1317,-4963,3073,-6714,5267c18684,20219,17224,22706,16349,25632v-1022,2780,-1606,5853,-1606,9071l35694,34703r,10242l14743,44945v,4389,437,8193,1168,11704c16787,60014,18246,62940,20289,65427v2045,2488,4526,4390,7737,5706l35694,72367r,11752l21896,81814c17078,80058,13137,77424,9926,73913,6714,70548,4233,66159,2481,60892,876,55625,,49480,,42457,,35874,876,29875,2627,24608,4379,19341,6861,14806,10072,11148,13283,7490,17078,4711,21749,2662l35694,xe" fillcolor="black" stroked="f" strokeweight="0">
              <v:stroke joinstyle="round" endcap="round"/>
              <v:formulas/>
              <v:path arrowok="t" o:connecttype="segments" textboxrect="0,0,35694,84119"/>
            </v:shape>
            <v:shape id="Shape 512" o:spid="_x0000_s1207" style="position:absolute;left:21154;top:23773;width:799;height:1119;visibility:visible" coordsize="79845,1119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ha8cA&#10;AADdAAAADwAAAGRycy9kb3ducmV2LnhtbESPQWvCQBSE74X+h+UVvNVNFaqNrhIFixULjXrw+Mg+&#10;k9DdtyG7xvTfdwtCj8PMfMPMl701oqPW144VvAwTEMSF0zWXCk7HzfMUhA/IGo1jUvBDHpaLx4c5&#10;ptrdOKfuEEoRIexTVFCF0KRS+qIii37oGuLoXVxrMUTZllK3eItwa+QoSV6lxZrjQoUNrSsqvg9X&#10;q2BXn81H+XnOZP71ftpuVvv8YqZKDZ76bAYiUB/+w/f2VisYv00m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FIWvHAAAA3QAAAA8AAAAAAAAAAAAAAAAAmAIAAGRy&#10;cy9kb3ducmV2LnhtbFBLBQYAAAAABAAEAPUAAACMAwAAAAA=&#10;" adj="0,,0" path="m7298,v1752,,3212,,4233,147c12553,293,13429,439,14013,585v584,146,1168,439,1460,878c15765,1756,16057,2341,16349,2926l31675,34821v1460,2926,2774,6145,4233,9510c37368,47549,38828,50915,40287,54280r147,c41747,51061,43061,47842,44521,44623v1313,-3219,2773,-6437,4087,-9656l64081,2926v146,-585,438,-1024,729,-1463c65102,1170,65540,731,66124,585v438,-146,1314,-292,2190,-438c69336,,70503,,71963,v2189,,3795,,4963,147c78093,293,78823,585,79261,1024v438,293,584,878,438,1610c79553,3511,79261,4389,78678,5706l47294,68325r,40819c47294,109583,47148,110022,47002,110315v-292,439,-584,731,-1168,877c45250,111339,44374,111485,43499,111632v-1022,146,-2190,292,-3503,292c38536,111924,37368,111778,36492,111632v-1022,-147,-1751,-293,-2335,-440c33573,111046,33135,110754,32989,110315v-292,-293,-438,-732,-438,-1171l32551,68325,1313,5706c730,4389,292,3365,146,2634,,1902,146,1317,584,878,1022,439,1751,293,2920,147,3941,,5547,,7298,xe" fillcolor="black" stroked="f" strokeweight="0">
              <v:stroke joinstyle="round" endcap="round"/>
              <v:formulas/>
              <v:path arrowok="t" o:connecttype="segments" textboxrect="0,0,79845,111924"/>
            </v:shape>
            <v:shape id="Shape 513" o:spid="_x0000_s1208" style="position:absolute;left:22439;top:24730;width:319;height:174;visibility:visible" coordsize="31890,174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MesMA&#10;AADdAAAADwAAAGRycy9kb3ducmV2LnhtbERPyW7CMBC9V+o/WFOJW3GAFmjAoLaICm5sVdXbKJ7E&#10;EfE4xAbC3+NDpR6f3j6dt7YSF2p86VhBr5uAIM6cLrlQcNgvn8cgfEDWWDkmBTfyMJ89Pkwx1e7K&#10;W7rsQiFiCPsUFZgQ6lRKnxmy6LuuJo5c7hqLIcKmkLrBawy3lewnyVBaLDk2GKzp01B23J2tArcw&#10;64+Xxe9XQpv8dfDd/vhTzkp1ntr3CYhAbfgX/7lXWsHgbRT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NMesMAAADdAAAADwAAAAAAAAAAAAAAAACYAgAAZHJzL2Rv&#10;d25yZXYueG1sUEsFBgAAAAAEAAQA9QAAAIgDAAAAAA==&#10;" adj="0,,0" path="m29554,v438,,876,146,1168,293c31014,585,31306,878,31452,1170v146,440,292,1024,292,1756c31890,3658,31890,4535,31890,5559v,732,,1317,,1903c31744,8047,31744,8486,31598,8925v,439,-146,731,-438,1170c31014,10388,30722,10680,30430,10973v-292,439,-1167,878,-2774,1609c26051,13314,24154,14045,21672,14631v-2482,731,-5255,1316,-8467,1901c9994,17118,6491,17411,2842,17411l,16936,,5184r4156,668c7805,5852,11162,5559,13936,4975v2919,-586,5400,-1317,7444,-2049c23569,2194,25175,1463,26635,878,27949,293,28970,,29554,xe" fillcolor="black" stroked="f" strokeweight="0">
              <v:stroke joinstyle="round" endcap="round"/>
              <v:formulas/>
              <v:path arrowok="t" o:connecttype="segments" textboxrect="0,0,31890,17411"/>
            </v:shape>
            <v:shape id="Shape 514" o:spid="_x0000_s1209" style="position:absolute;left:22948;top:24055;width:546;height:849;visibility:visible" coordsize="54592,8485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BfMYA&#10;AADdAAAADwAAAGRycy9kb3ducmV2LnhtbESPwW7CMBBE70j9B2sr9UacEiiQxqCqohSOJXzAKl6S&#10;NPE6ig1J/76uVInjaGbeaLLtaFpxo97VlhU8RzEI4sLqmksF5/xjugLhPLLG1jIp+CEH283DJMNU&#10;24G/6HbypQgQdikqqLzvUildUZFBF9mOOHgX2xv0Qfal1D0OAW5aOYvjF2mw5rBQYUfvFRXN6WoU&#10;7OY1NvvveVIehkX+uTjuuzyZKfX0OL69gvA0+nv4v33QCpL1cg1/b8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1HBfMYAAADdAAAADwAAAAAAAAAAAAAAAACYAgAAZHJz&#10;L2Rvd25yZXYueG1sUEsFBgAAAAAEAAQA9QAAAIsDAAAAAA==&#10;" adj="0,,0" path="m29924,v2189,,4233,146,6276,585c38244,878,39995,1317,41747,1756v1606,585,3066,1170,4233,1755c47148,4097,48024,4535,48608,5121v584,438,1022,731,1167,1170c49921,6584,50067,7023,50213,7462v146,438,146,877,292,1609c50505,9656,50651,10388,50651,11266v,1024,-146,1901,-146,2633c50359,14631,50213,15216,50067,15655v-292,439,-437,731,-730,877c49045,16825,48754,16825,48316,16825v-438,,-1168,-293,-2190,-878c45250,15362,43937,14631,42331,13899v-1460,-732,-3357,-1316,-5401,-1902c34886,11266,32551,10973,29778,10973v-2336,,-4525,293,-6277,878c21603,12290,20144,13167,18976,14045v-1168,1025,-2044,2195,-2627,3658c15765,19020,15473,20483,15473,22092v,2195,583,4097,1752,5706c18246,29261,19852,30578,21603,31748v1898,1171,3941,2195,6277,3073c30216,35699,32551,36723,35033,37600v2335,1025,4817,2049,7152,3366c44521,42136,46710,43599,48462,45208v1897,1756,3357,3805,4379,6292c54008,53841,54592,56767,54592,59985v,3951,-729,7462,-2189,10534c50943,73592,48899,76225,46126,78420v-2627,2048,-5839,3658,-9488,4682c32843,84272,28756,84858,24377,84858v-2774,,-5401,-293,-7883,-732c14013,83687,11823,83248,9780,82517,7882,81931,6276,81200,4817,80468,3503,79737,2481,79152,1898,78566,1167,77981,730,77103,438,76079,146,75055,,73738,,71982,,70812,146,69934,292,69203v,-732,146,-1317,292,-1756c876,66862,1022,66569,1313,66423v439,-293,730,-293,1168,-293c3065,66130,3941,66423,5255,67301v1167,731,2773,1609,4525,2487c11531,70666,13721,71544,16202,72275v2336,878,5256,1171,8467,1171c27004,73446,29194,73153,31091,72714v1898,-585,3650,-1317,5109,-2341c37514,69495,38682,68179,39412,66569v729,-1463,1167,-3365,1167,-5413c40579,58961,39995,57059,38974,55596,37806,54133,36346,52817,34595,51646,32697,50622,30654,49598,28318,48720v-2189,-878,-4525,-1902,-7007,-2780c18830,44916,16494,43745,14159,42575,11969,41405,9780,39795,8028,38040,6131,36284,4671,34236,3649,31748,2481,29261,1898,26335,1898,22970v,-3072,583,-5999,1751,-8778c4817,11412,6569,8925,8904,6876,11240,4828,14159,3219,17662,1902,21165,585,25253,,29924,xe" fillcolor="black" stroked="f" strokeweight="0">
              <v:stroke joinstyle="round" endcap="round"/>
              <v:formulas/>
              <v:path arrowok="t" o:connecttype="segments" textboxrect="0,0,54592,84858"/>
            </v:shape>
            <v:shape id="Shape 515" o:spid="_x0000_s1210" style="position:absolute;left:22439;top:24055;width:353;height:452;visibility:visible" coordsize="35247,452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x8sAA&#10;AADdAAAADwAAAGRycy9kb3ducmV2LnhtbERPy4rCMBTdC/MP4Q6402SUFqdjFBHEWQk+PuDS3Gmr&#10;zU1Joq1/P1kILg/nvVwPthUP8qFxrOFrqkAQl840XGm4nHeTBYgQkQ22jknDkwKsVx+jJRbG9Xyk&#10;xylWIoVwKFBDHWNXSBnKmiyGqeuIE/fnvMWYoK+k8dincNvKmVK5tNhwaqixo21N5e10txr661zd&#10;fHfd3ss8N/s8ZIdMZVqPP4fND4hIQ3yLX+5fo2H+vUj705v0BO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x8sAAAADdAAAADwAAAAAAAAAAAAAAAACYAgAAZHJzL2Rvd25y&#10;ZXYueG1sUEsFBgAAAAAEAAQA9QAAAIUDAAAAAA==&#10;" adj="0,,0" path="m1382,c7367,,12476,1024,16709,2926v4233,1902,7736,4536,10509,7900c29992,14045,32036,17849,33203,22385v1314,4389,2044,9071,2044,14191l35247,39064v,2194,-584,3804,-1752,4828c32327,44770,31160,45208,29700,45208l,45208,,34967r20942,c21088,27505,19483,21653,15979,17411,12622,13167,7367,11119,652,11119l,11254,,264,1382,xe" fillcolor="black" stroked="f" strokeweight="0">
              <v:stroke joinstyle="round" endcap="round"/>
              <v:formulas/>
              <v:path arrowok="t" o:connecttype="segments" textboxrect="0,0,35247,45208"/>
            </v:shape>
            <v:shape id="Shape 516" o:spid="_x0000_s1211" style="position:absolute;left:8556;top:43452;width:20346;height:11358;visibility:visible" coordsize="2034637,113575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RGy8cA&#10;AADdAAAADwAAAGRycy9kb3ducmV2LnhtbESPQWvCQBSE74X+h+UVeil1YwWNqauItNSCBxsFe3xk&#10;n0lw923MbjX+e7cgeBxm5htmMuusESdqfe1YQb+XgCAunK65VLDdfL6mIHxA1mgck4ILeZhNHx8m&#10;mGl35h865aEUEcI+QwVVCE0mpS8qsuh7riGO3t61FkOUbSl1i+cIt0a+JclQWqw5LlTY0KKi4pD/&#10;WQXS5MeV/Mq/d/uxWaej0e7j5ZeVen7q5u8gAnXhHr61l1rBYJz24f9NfAJ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URsvHAAAA3QAAAA8AAAAAAAAAAAAAAAAAmAIAAGRy&#10;cy9kb3ducmV2LnhtbFBLBQYAAAAABAAEAPUAAACMAwAAAAA=&#10;" adj="0,,0" path="m2034637,l,1135758e" filled="f" strokeweight=".30442mm">
              <v:stroke joinstyle="round" endcap="round"/>
              <v:formulas/>
              <v:path arrowok="t" o:connecttype="segments" textboxrect="0,0,2034637,1135758"/>
            </v:shape>
            <v:shape id="Shape 517" o:spid="_x0000_s1212" style="position:absolute;left:7882;top:54370;width:985;height:816;visibility:visible" coordsize="98471,815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MdEMQA&#10;AADdAAAADwAAAGRycy9kb3ducmV2LnhtbESPUWvCQBCE3wv9D8cKvtVLYi025pSiFEoRpKY/YMmt&#10;STC3F3Krxn/fKxT6OMzMN0yxGV2nrjSE1rOBdJaAIq68bbk28F2+Py1BBUG22HkmA3cKsFk/PhSY&#10;W3/jL7oepVYRwiFHA41In2sdqoYchpnviaN38oNDiXKotR3wFuGu01mSvGiHLceFBnvaNlSdjxdn&#10;ICn35f0wZrvuksrnQgIenhGNmU7GtxUooVH+w3/tD2tg/rrM4PdNfA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DHRDEAAAA3QAAAA8AAAAAAAAAAAAAAAAAmAIAAGRycy9k&#10;b3ducmV2LnhtbFBLBQYAAAAABAAEAPUAAACJAwAAAAA=&#10;" adj="0,,0" path="m55570,l98471,77205,,81595,55570,xe" fillcolor="black" stroked="f" strokeweight="0">
              <v:stroke joinstyle="round" endcap="round"/>
              <v:formulas/>
              <v:path arrowok="t" o:connecttype="segments" textboxrect="0,0,98471,81595"/>
            </v:shape>
            <v:shape id="Shape 5534" o:spid="_x0000_s1213" style="position:absolute;left:17365;top:48266;width:2054;height:2107;visibility:visible" coordsize="205379,210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TlFcUA&#10;AADdAAAADwAAAGRycy9kb3ducmV2LnhtbESPzWrDMBCE74W+g9hAL6WR40BI3CihBFp86CE/fYDF&#10;2lom0spIquO8fVQI5DjMzDfMejs6KwYKsfOsYDYtQBA3XnfcKvg5fb4tQcSErNF6JgVXirDdPD+t&#10;sdL+wgcajqkVGcKxQgUmpb6SMjaGHMap74mz9+uDw5RlaKUOeMlwZ2VZFAvpsOO8YLCnnaHmfPxz&#10;Cr7232GoG2lqy0meVq58XdhSqZfJ+PEOItGYHuF7u9YK5qvlHP7f5Cc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OUVxQAAAN0AAAAPAAAAAAAAAAAAAAAAAJgCAABkcnMv&#10;ZG93bnJldi54bWxQSwUGAAAAAAQABAD1AAAAigMAAAAA&#10;" adj="0,,0" path="m,l205379,r,210681l,210681,,e" stroked="f" strokeweight="0">
              <v:stroke joinstyle="round" endcap="round"/>
              <v:formulas/>
              <v:path arrowok="t" o:connecttype="segments" textboxrect="0,0,205379,210681"/>
            </v:shape>
            <v:shape id="Shape 519" o:spid="_x0000_s1214" style="position:absolute;left:18537;top:49016;width:385;height:847;visibility:visible" coordsize="38463,846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SQRMUA&#10;AADdAAAADwAAAGRycy9kb3ducmV2LnhtbESP0WrCQBRE3wv9h+UWfKub1lZizEbagsW3YvQDLtlr&#10;Epu9G7ObGP16Vyj0cZiZM0y6Gk0jBupcbVnByzQCQVxYXXOpYL9bP8cgnEfW2FgmBRdysMoeH1JM&#10;tD3zlobclyJA2CWooPK+TaR0RUUG3dS2xME72M6gD7Irpe7wHOCmka9RNJcGaw4LFbb0VVHxm/dG&#10;wen9qj9PecQ/sS77Pj9+HwYySk2exo8lCE+j/w//tTdawWwRv8H9TX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1JBExQAAAN0AAAAPAAAAAAAAAAAAAAAAAJgCAABkcnMv&#10;ZG93bnJldi54bWxQSwUGAAAAAAQABAD1AAAAigMAAAAA&#10;" adj="0,,0" path="m38463,r,11744l27734,13938v-2919,1478,-5401,3585,-7444,6291c18392,22951,16933,26170,15911,29871v-876,3716,-1314,7783,-1314,12172c14597,46286,14889,50251,15765,53967v730,3716,2043,6965,3795,9730c21457,66462,23793,68671,26858,70295v3066,1624,6861,2443,11386,2443l38463,72693r,11792l37514,84662v-6277,,-11823,-951,-16494,-2838c16349,79937,12407,77201,9196,73602,6131,70003,3796,65628,2189,60478,730,55343,,49505,,42994,,36703,730,30924,2336,25628,3941,20346,6422,15796,9780,11963,12991,8130,17078,5160,22042,3039l38463,xe" fillcolor="black" stroked="f" strokeweight="0">
              <v:stroke joinstyle="round" endcap="round"/>
              <v:formulas/>
              <v:path arrowok="t" o:connecttype="segments" textboxrect="0,0,38463,84662"/>
            </v:shape>
            <v:shape id="Shape 520" o:spid="_x0000_s1215" style="position:absolute;left:17512;top:48734;width:837;height:1117;visibility:visible" coordsize="83640,1116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ho28YA&#10;AADdAAAADwAAAGRycy9kb3ducmV2LnhtbESPQWvCQBSE7wX/w/KE3urGFmOMriIFwYut2uL5mX1N&#10;UrNvY3ZN0n/fFQo9DjPzDbNY9aYSLTWutKxgPIpAEGdWl5wr+PzYPCUgnEfWWFkmBT/kYLUcPCww&#10;1bbjA7VHn4sAYZeigsL7OpXSZQUZdCNbEwfvyzYGfZBNLnWDXYCbSj5HUSwNlhwWCqzptaDscrwZ&#10;Be/y5nbnt3a33pfTfn+6xt9dEiv1OOzXcxCeev8f/mtvtYKXWTKB+5v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ho28YAAADdAAAADwAAAAAAAAAAAAAAAACYAgAAZHJz&#10;L2Rvd25yZXYueG1sUEsFBgAAAAAEAAQA9QAAAIsDAAAAAA==&#10;" adj="0,,0" path="m76342,v1314,,2481,59,3503,161c80721,278,81451,468,82035,717v584,264,1022,556,1168,907c83495,1960,83640,2341,83640,2736r,102355c83640,106233,83349,107213,83057,108003v-438,804,-876,1463,-1606,1975c80867,110490,80137,110871,79407,111090v-729,234,-1459,351,-2335,351l72255,111441v-1460,,-2919,-161,-4087,-468c67146,110651,65978,110081,64957,109247v-1023,-820,-2044,-1947,-3066,-3380c60869,104433,59701,102605,58534,100381l24815,37278c23063,34030,21311,30607,19414,27037,17662,23468,16057,20000,14451,16621r-146,c14451,20746,14451,24945,14597,29232v,4287,,8544,,12772l14597,108954v,395,,790,-292,1156c14013,110475,13575,110768,13138,110973v-585,190,-1460,366,-2336,512c9926,111631,8758,111690,7298,111690v-1459,,-2627,-59,-3649,-205c2773,111339,2044,111163,1460,110973v-584,-205,-876,-498,-1168,-863c,109744,,109349,,108954l,6598c,4316,584,2677,1898,1712,3211,732,4525,249,6131,249r7298,c15035,249,16495,395,17662,673v1168,293,2190,761,3066,1419c21604,2750,22479,3673,23355,4843v876,1171,1752,2633,2774,4404l51965,57952v1606,2970,3211,5867,4671,8690c58096,69481,59556,72261,61015,75011v1314,2736,2628,5443,4088,8091c66416,85765,67730,88442,69043,91119r146,c69043,86613,68898,81902,68898,77015v,-4886,,-9583,,-14103l68898,2736v,-395,145,-776,291,-1112c69481,1273,69919,981,70503,717v584,-249,1314,-439,2190,-556c73714,59,74883,,76342,xe" fillcolor="black" stroked="f" strokeweight="0">
              <v:stroke joinstyle="round" endcap="round"/>
              <v:formulas/>
              <v:path arrowok="t" o:connecttype="segments" textboxrect="0,0,83640,111690"/>
            </v:shape>
            <v:shape id="Shape 521" o:spid="_x0000_s1216" style="position:absolute;left:18922;top:49015;width:384;height:846;visibility:visible" coordsize="38463,8460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Br/McA&#10;AADdAAAADwAAAGRycy9kb3ducmV2LnhtbESPQWvCQBSE70L/w/KEXoJuVAiaukoVRKkHqQpeX7PP&#10;JJh9G7JbE/313UKhx2FmvmHmy85U4k6NKy0rGA1jEMSZ1SXnCs6nzWAKwnlkjZVlUvAgB8vFS2+O&#10;qbYtf9L96HMRIOxSVFB4X6dSuqwgg25oa+LgXW1j0AfZ5FI32Aa4qeQ4jhNpsOSwUGBN64Ky2/Hb&#10;KIhWyTbKn4fzfrW7Rh9f7UU+3Vap1373/gbCU+f/w3/tnVYwmU0T+H0Tn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Aa/zHAAAA3QAAAA8AAAAAAAAAAAAAAAAAmAIAAGRy&#10;cy9kb3ducmV2LnhtbFBLBQYAAAAABAAEAPUAAACMAwAAAAA=&#10;" adj="0,,0" path="m657,c7079,,12626,936,17297,2824v4671,1887,8612,4623,11678,8237c32186,14660,34522,19020,36127,24170v1606,5149,2336,10943,2336,17395c38463,47857,37587,53650,35982,58932v-1607,5281,-4088,9846,-7445,13679c25326,76430,21238,79415,16275,81566l,84606,,72815,10582,70636v3066,-1492,5547,-3570,7591,-6262c20071,61682,21530,58493,22406,54777v1022,-3717,1460,-7798,1460,-12261c23866,38346,23428,34396,22698,30680v-876,-3716,-2043,-6964,-3941,-9773c17005,18113,14670,15903,11604,14264,8539,12641,4744,11821,219,11821l,11866,,122,657,xe" fillcolor="black" stroked="f" strokeweight="0">
              <v:stroke joinstyle="round" endcap="round"/>
              <v:formulas/>
              <v:path arrowok="t" o:connecttype="segments" textboxrect="0,0,38463,84606"/>
            </v:shape>
            <v:rect id="Rectangle 522" o:spid="_x0000_s1217" style="position:absolute;left:34289;top:59544;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ocYA&#10;AADdAAAADwAAAGRycy9kb3ducmV2LnhtbESPT2vCQBTE70K/w/IK3nTTCpqkriJV0aN/Cra3R/Y1&#10;Cc2+DdnVRD+9Kwg9DjPzG2Y670wlLtS40rKCt2EEgjizuuRcwddxPYhBOI+ssbJMCq7kYD576U0x&#10;1bblPV0OPhcBwi5FBYX3dSqlywoy6Ia2Jg7er20M+iCbXOoG2wA3lXyPorE0WHJYKLCmz4Kyv8PZ&#10;KNjE9eJ7a29tXq1+NqfdKVkeE69U/7VbfIDw1Pn/8LO91QpGSTyB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hocYAAADd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w10:wrap type="none"/>
            <w10:anchorlock/>
          </v:group>
        </w:pict>
      </w:r>
    </w:p>
    <w:p w:rsidR="00FC6288" w:rsidRDefault="00FC6288" w:rsidP="00D86476">
      <w:pPr>
        <w:pStyle w:val="NoSpacing"/>
        <w:jc w:val="center"/>
        <w:rPr>
          <w:rFonts w:ascii="Times New Roman" w:eastAsia="Calibri" w:hAnsi="Times New Roman" w:cs="Times New Roman"/>
          <w:sz w:val="28"/>
          <w:szCs w:val="28"/>
        </w:rPr>
      </w:pPr>
      <w:r w:rsidRPr="00D86476">
        <w:rPr>
          <w:rFonts w:ascii="Times New Roman" w:eastAsia="Calibri" w:hAnsi="Times New Roman" w:cs="Times New Roman"/>
          <w:sz w:val="28"/>
          <w:szCs w:val="28"/>
        </w:rPr>
        <w:t>Figure: Activity diagram of user registration</w:t>
      </w:r>
    </w:p>
    <w:p w:rsidR="00191002" w:rsidRDefault="00191002" w:rsidP="00D86476">
      <w:pPr>
        <w:pStyle w:val="NoSpacing"/>
        <w:jc w:val="center"/>
        <w:rPr>
          <w:rFonts w:ascii="Times New Roman" w:eastAsia="Calibri" w:hAnsi="Times New Roman" w:cs="Times New Roman"/>
          <w:sz w:val="28"/>
          <w:szCs w:val="28"/>
        </w:rPr>
      </w:pPr>
    </w:p>
    <w:p w:rsidR="00D86476" w:rsidRPr="00D86476" w:rsidRDefault="00D86476" w:rsidP="00D86476">
      <w:pPr>
        <w:pStyle w:val="NoSpacing"/>
        <w:jc w:val="center"/>
        <w:rPr>
          <w:rFonts w:ascii="Times New Roman" w:hAnsi="Times New Roman" w:cs="Times New Roman"/>
          <w:sz w:val="28"/>
          <w:szCs w:val="28"/>
        </w:rPr>
      </w:pPr>
    </w:p>
    <w:p w:rsidR="00FC6288" w:rsidRPr="00191002" w:rsidRDefault="00FC6288" w:rsidP="00191002">
      <w:pPr>
        <w:pStyle w:val="Heading4"/>
      </w:pPr>
      <w:r w:rsidRPr="00191002">
        <w:lastRenderedPageBreak/>
        <w:t>4.3.1.2</w:t>
      </w:r>
      <w:r w:rsidR="00191002" w:rsidRPr="00191002">
        <w:t>Activity Diagram for user Login</w:t>
      </w:r>
    </w:p>
    <w:p w:rsidR="00FC6288" w:rsidRDefault="00FC6288" w:rsidP="00D86476">
      <w:pPr>
        <w:pStyle w:val="NoSpacing"/>
      </w:pPr>
      <w:r>
        <w:rPr>
          <w:rFonts w:eastAsia="Calibri"/>
        </w:rPr>
        <w:t xml:space="preserve"> </w:t>
      </w:r>
    </w:p>
    <w:bookmarkStart w:id="28" w:name="_GoBack"/>
    <w:bookmarkEnd w:id="28"/>
    <w:p w:rsidR="00FC6288" w:rsidRDefault="00297BA2" w:rsidP="00D86476">
      <w:pPr>
        <w:spacing w:after="185" w:line="259" w:lineRule="auto"/>
        <w:ind w:left="2880"/>
        <w:jc w:val="left"/>
      </w:pPr>
      <w:r>
        <w:rPr>
          <w:noProof/>
        </w:rPr>
      </w:r>
      <w:r>
        <w:rPr>
          <w:noProof/>
        </w:rPr>
        <w:pict>
          <v:group id="Group 5013" o:spid="_x0000_s1218" style="width:260.55pt;height:499.5pt;mso-position-horizontal-relative:char;mso-position-vertical-relative:line" coordsize="33091,63437">
            <v:shape id="Shape 536" o:spid="_x0000_s1219" style="position:absolute;left:5022;width:5023;height:5034;visibility:visible" coordsize="502277,503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05NcYA&#10;AADcAAAADwAAAGRycy9kb3ducmV2LnhtbESPQWvCQBSE74X+h+UVequbKlqN2UgtFPTgwbQFj4/s&#10;M5s2+zZmtxr/vSsIHoeZ+YbJFr1txJE6XztW8DpIQBCXTtdcKfj++nyZgvABWWPjmBScycMif3zI&#10;MNXuxFs6FqESEcI+RQUmhDaV0peGLPqBa4mjt3edxRBlV0nd4SnCbSOHSTKRFmuOCwZb+jBU/hX/&#10;VsHOHNaFWf8sdbuht/F+F36no5lSz0/9+xxEoD7cw7f2SisYJiO4nolHQOY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m05NcYAAADcAAAADwAAAAAAAAAAAAAAAACYAgAAZHJz&#10;L2Rvd25yZXYueG1sUEsFBgAAAAAEAAQA9QAAAIsDAAAAAA==&#10;" adj="0,,0" path="m502277,251736c502277,112722,389836,,251138,,112440,,,112722,,251736,,390890,112440,503472,251138,503472v138698,,251139,-112582,251139,-251736xe" filled="f" strokeweight=".29097mm">
              <v:stroke joinstyle="round" endcap="round"/>
              <v:formulas/>
              <v:path arrowok="t" o:connecttype="segments" textboxrect="0,0,502277,503472"/>
            </v:shape>
            <v:shape id="Shape 537" o:spid="_x0000_s1220" style="position:absolute;top:10069;width:15067;height:5035;visibility:visible" coordsize="1506760,503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0JF8QA&#10;AADcAAAADwAAAGRycy9kb3ducmV2LnhtbESPQWuDQBSE74H8h+UFeotrpIbUugkhEEjbUzRQenu4&#10;ryp134q7Ufvvu4VCj8PMfMPkh9l0YqTBtZYVbKIYBHFldcu1glt5Xu9AOI+ssbNMCr7JwWG/XOSY&#10;aTvxlcbC1yJA2GWooPG+z6R0VUMGXWR74uB92sGgD3KopR5wCnDTySSOt9Jgy2GhwZ5ODVVfxd0o&#10;eB0/ypent5PDMk0viTyjub+jUg+r+fgMwtPs/8N/7YtWkMSP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9CRfEAAAA3AAAAA8AAAAAAAAAAAAAAAAAmAIAAGRycy9k&#10;b3ducmV2LnhtbFBLBQYAAAAABAAEAPUAAACJAwAAAAA=&#10;" adj="0,,0" path="m125569,503472r1255622,c1450673,503472,1506760,447251,1506760,377604r,-251736c1506760,56361,1450673,,1381191,l125569,c56219,,,56361,,125868l,377604v,69647,56219,125868,125569,125868xe" filled="f" strokeweight=".29097mm">
              <v:stroke joinstyle="round" endcap="round"/>
              <v:formulas/>
              <v:path arrowok="t" o:connecttype="segments" textboxrect="0,0,1506760,503472"/>
            </v:shape>
            <v:rect id="Rectangle 538" o:spid="_x0000_s1221" style="position:absolute;left:2016;top:11849;width:14767;height:2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6"/>
                      </w:rPr>
                      <w:t>Enter Username</w:t>
                    </w:r>
                  </w:p>
                </w:txbxContent>
              </v:textbox>
            </v:rect>
            <v:shape id="Shape 539" o:spid="_x0000_s1222" style="position:absolute;top:20138;width:15067;height:5035;visibility:visible" coordsize="1506760,503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y+8QA&#10;AADcAAAADwAAAGRycy9kb3ducmV2LnhtbESPQWvCQBSE7wX/w/IKvdVNAxGN2YgIgtpTjVB6e2Sf&#10;STD7NmTXJP33bqHgcZiZb5hsM5lWDNS7xrKCj3kEgri0uuFKwaXYvy9BOI+ssbVMCn7JwSafvWSY&#10;ajvyFw1nX4kAYZeigtr7LpXSlTUZdHPbEQfvanuDPsi+krrHMcBNK+MoWkiDDYeFGjva1VTeznej&#10;4DT8FMfV585hkSSHWO7R3L9RqbfXabsG4Wnyz/B/+6AVxNEC/s6EIy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jMvvEAAAA3AAAAA8AAAAAAAAAAAAAAAAAmAIAAGRycy9k&#10;b3ducmV2LnhtbFBLBQYAAAAABAAEAPUAAACJAwAAAAA=&#10;" adj="0,,0" path="m125569,503472r1255622,c1450673,503472,1506760,447251,1506760,377604r,-251736c1506760,56361,1450673,,1381191,l125569,c56219,,,56361,,125868l,377604v,69647,56219,125868,125569,125868xe" filled="f" strokeweight=".29097mm">
              <v:stroke joinstyle="round" endcap="round"/>
              <v:formulas/>
              <v:path arrowok="t" o:connecttype="segments" textboxrect="0,0,1506760,503472"/>
            </v:shape>
            <v:rect id="Rectangle 540" o:spid="_x0000_s1223" style="position:absolute;left:2256;top:21937;width:14105;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6"/>
                      </w:rPr>
                      <w:t>Enter Password</w:t>
                    </w:r>
                  </w:p>
                </w:txbxContent>
              </v:textbox>
            </v:rect>
            <v:shape id="Shape 541" o:spid="_x0000_s1224" style="position:absolute;top:45312;width:15067;height:5035;visibility:visible" coordsize="1506761,5035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bHcMA&#10;AADcAAAADwAAAGRycy9kb3ducmV2LnhtbERPy4rCMBTdD/gP4QpuBpvqYhxqo4jgAwYGdQS3l+ba&#10;Fpub0qS2+vWTheDycN7psjeVuFPjSssKJlEMgjizuuRcwflvM/4G4TyyxsoyKXiQg+Vi8JFiom3H&#10;R7qffC5CCLsEFRTe14mULivIoItsTRy4q20M+gCbXOoGuxBuKjmN4y9psOTQUGBN64Ky26k1Cviy&#10;3eWzffvzPPjn5vK5+z2eu1ap0bBfzUF46v1b/HLvtYJpHNaGM+E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bHcMAAADcAAAADwAAAAAAAAAAAAAAAACYAgAAZHJzL2Rv&#10;d25yZXYueG1sUEsFBgAAAAAEAAQA9QAAAIgDAAAAAA==&#10;" adj="0,,0" path="m125569,503543r1255622,c1450673,503543,1506761,447182,1506761,377674r,-251806c1506761,56361,1450673,,1381191,l125569,c56219,,,56361,,125868l,377674v,69508,56219,125869,125569,125869xe" filled="f" strokeweight=".29097mm">
              <v:stroke joinstyle="round" endcap="round"/>
              <v:formulas/>
              <v:path arrowok="t" o:connecttype="segments" textboxrect="0,0,1506761,503543"/>
            </v:shape>
            <v:rect id="Rectangle 542" o:spid="_x0000_s1225" style="position:absolute;left:4290;top:47153;width:8682;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kq8UA&#10;AADcAAAADwAAAGRycy9kb3ducmV2LnhtbESPQWvCQBSE7wX/w/KE3urGHCSJrhK0xRytFrS3R/Y1&#10;CWbfhuxqUn99t1DocZiZb5jVZjStuFPvGssK5rMIBHFpdcOVgo/T20sCwnlkja1lUvBNDjbrydMK&#10;M20Hfqf70VciQNhlqKD2vsukdGVNBt3MdsTB+7K9QR9kX0nd4xDgppVxFC2kwYbDQo0dbWsqr8eb&#10;UbBPuvxS2MdQta+f+/PhnO5OqVfqeTrmSxCeRv8f/msXWkEcp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CSr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6"/>
                      </w:rPr>
                      <w:t>Logged in</w:t>
                    </w:r>
                  </w:p>
                </w:txbxContent>
              </v:textbox>
            </v:rect>
            <v:shape id="Shape 543" o:spid="_x0000_s1226" style="position:absolute;left:5525;top:58403;width:4018;height:4028;visibility:visible" coordsize="401821,402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NaC8AA&#10;AADcAAAADwAAAGRycy9kb3ducmV2LnhtbERPy4rCMBTdC/MP4Q7MTtO6EKmNxRkVBheCD3B7SW4f&#10;2NyUJlM7f28WgsvDeefFaFsxUO8bxwrSWQKCWDvTcKXgetlPlyB8QDbYOiYF/+ShWH9McsyMe/CJ&#10;hnOoRAxhn6GCOoQuk9Lrmiz6meuII1e63mKIsK+k6fERw20r50mykBYbjg01dvRTk76f/6yC7e64&#10;I11ucbE/dvqwvMnv8jAo9fU5blYgAo3hLX65f42CeRrnx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vNaC8AAAADcAAAADwAAAAAAAAAAAAAAAACYAgAAZHJzL2Rvd25y&#10;ZXYueG1sUEsFBgAAAAAEAAQA9QAAAIUDAAAAAA==&#10;" adj="0,,0" path="m200911,c311872,,401821,90163,401821,201388v,111226,-89949,201384,-200910,201384c89950,402772,,312614,,201388,,90163,89950,,200911,xe" fillcolor="black" stroked="f" strokeweight="0">
              <v:stroke joinstyle="round" endcap="round"/>
              <v:formulas/>
              <v:path arrowok="t" o:connecttype="segments" textboxrect="0,0,401821,402772"/>
            </v:shape>
            <v:shape id="Shape 544" o:spid="_x0000_s1227" style="position:absolute;left:5022;top:57900;width:5023;height:5034;visibility:visible" coordsize="502277,5034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jAsUA&#10;AADcAAAADwAAAGRycy9kb3ducmV2LnhtbESPwWrDMBBE74X+g9hAb43sHEpxrIQmUJpDcqiT+LxI&#10;G9u1tTKWajt/XxUKPQ4z84bJt7PtxEiDbxwrSJcJCGLtTMOVgsv5/fkVhA/IBjvHpOBOHrabx4cc&#10;M+Mm/qSxCJWIEPYZKqhD6DMpva7Jol+6njh6NzdYDFEOlTQDThFuO7lKkhdpseG4UGNP+5p0W3xb&#10;Bed987Gr2qs5fZXXVpednmx7VOppMb+tQQSaw3/4r30wClZpCr9n4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2MCxQAAANwAAAAPAAAAAAAAAAAAAAAAAJgCAABkcnMv&#10;ZG93bnJldi54bWxQSwUGAAAAAAQABAD1AAAAigMAAAAA&#10;" adj="0,,0" path="m502277,251736c502277,112694,389836,,251138,,112440,,,112694,,251736,,390760,112440,503467,251138,503467v138698,,251139,-112707,251139,-251731xe" filled="f" strokeweight=".29097mm">
              <v:stroke joinstyle="round" endcap="round"/>
              <v:formulas/>
              <v:path arrowok="t" o:connecttype="segments" textboxrect="0,0,502277,503467"/>
            </v:shape>
            <v:shape id="Shape 545" o:spid="_x0000_s1228" style="position:absolute;left:5525;top:58403;width:4018;height:4028;visibility:visible" coordsize="401821,402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MqQ8YA&#10;AADcAAAADwAAAGRycy9kb3ducmV2LnhtbESPT2vCQBTE74V+h+UVeqsbcxCJrhJsi55a/IPi7SX7&#10;zAazb9PsVuO3d4VCj8PM/IaZznvbiAt1vnasYDhIQBCXTtdcKdhtP9/GIHxA1tg4JgU38jCfPT9N&#10;MdPuymu6bEIlIoR9hgpMCG0mpS8NWfQD1xJH7+Q6iyHKrpK6w2uE20amSTKSFmuOCwZbWhgqz5tf&#10;q2BZfHzt3fe62Jlj+ZMX79WhGOVKvb70+QREoD78h//aK60gHabwOB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MqQ8YAAADcAAAADwAAAAAAAAAAAAAAAACYAgAAZHJz&#10;L2Rvd25yZXYueG1sUEsFBgAAAAAEAAQA9QAAAIsDAAAAAA==&#10;" adj="0,,0" path="m401821,201388c401821,90163,311872,,200911,,89950,,,90163,,201388,,312614,89950,402772,200911,402772v110961,,200910,-90158,200910,-201384xe" filled="f" strokeweight=".29097mm">
              <v:stroke joinstyle="round" endcap="round"/>
              <v:formulas/>
              <v:path arrowok="t" o:connecttype="segments" textboxrect="0,0,401821,402772"/>
            </v:shape>
            <v:shape id="Shape 546" o:spid="_x0000_s1229" style="position:absolute;left:2511;top:30208;width:10045;height:7552;visibility:visible" coordsize="1004554,7552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MWlsUA&#10;AADcAAAADwAAAGRycy9kb3ducmV2LnhtbESPT2vCQBTE74LfYXlCb7pJCrVENyJKaQ/1oNX7M/vM&#10;H7NvY3Zr0m/fLRQ8DjPzG2a5Gkwj7tS5yrKCeBaBIM6trrhQcPx6m76CcB5ZY2OZFPyQg1U2Hi0x&#10;1bbnPd0PvhABwi5FBaX3bSqly0sy6Ga2JQ7exXYGfZBdIXWHfYCbRiZR9CINVhwWSmxpU1J+PXwb&#10;BdUc60v8/rk7zXc1nbf7W9L3N6WeJsN6AcLT4B/h//aHVpDE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aWxQAAANwAAAAPAAAAAAAAAAAAAAAAAJgCAABkcnMv&#10;ZG93bnJldi54bWxQSwUGAAAAAAQABAD1AAAAigMAAAAA&#10;" adj="0,,0" path="m,377604l502277,r502277,377604l502277,755209,,377604xe" filled="f" strokeweight=".29097mm">
              <v:stroke joinstyle="round" endcap="round"/>
              <v:formulas/>
              <v:path arrowok="t" o:connecttype="segments" textboxrect="0,0,1004554,755209"/>
            </v:shape>
            <v:rect id="Rectangle 547" o:spid="_x0000_s1230" style="position:absolute;left:5291;top:33286;width:6069;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wd6MQA&#10;AADcAAAADwAAAGRycy9kb3ducmV2LnhtbESPQYvCMBSE74L/ITxhb5oqIl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8Hej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6"/>
                      </w:rPr>
                      <w:t>If valid</w:t>
                    </w:r>
                  </w:p>
                </w:txbxContent>
              </v:textbox>
            </v:rect>
            <v:shape id="Shape 548" o:spid="_x0000_s1231" style="position:absolute;left:22603;top:35243;width:10045;height:7552;visibility:visible" coordsize="1004554,7552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YrecUA&#10;AADcAAAADwAAAGRycy9kb3ducmV2LnhtbESPT2vCQBTE74LfYXlCb7pJoLVENyJKaQ/1oNX7M/vM&#10;H7NvY3Zr0m/fLRQ8DjPzG2a5Gkwj7tS5yrKCeBaBIM6trrhQcPx6m76CcB5ZY2OZFPyQg1U2Hi0x&#10;1bbnPd0PvhABwi5FBaX3bSqly0sy6Ga2JQ7exXYGfZBdIXWHfYCbRiZR9CINVhwWSmxpU1J+PXwb&#10;BdUc60v8/rk7zXc1nbf7W9L3N6WeJsN6AcLT4B/h//aHVpDE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xit5xQAAANwAAAAPAAAAAAAAAAAAAAAAAJgCAABkcnMv&#10;ZG93bnJldi54bWxQSwUGAAAAAAQABAD1AAAAigMAAAAA&#10;" adj="0,,0" path="m,377604l502277,r502277,377604l502277,755209,,377604xe" filled="f" strokeweight=".29097mm">
              <v:stroke joinstyle="round" endcap="round"/>
              <v:formulas/>
              <v:path arrowok="t" o:connecttype="segments" textboxrect="0,0,1004554,755209"/>
            </v:shape>
            <v:rect id="Rectangle 549" o:spid="_x0000_s1232" style="position:absolute;left:25389;top:38328;width:6183;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6"/>
                      </w:rPr>
                      <w:t>If retry</w:t>
                    </w:r>
                  </w:p>
                </w:txbxContent>
              </v:textbox>
            </v:rect>
            <v:shape id="Shape 550" o:spid="_x0000_s1233" style="position:absolute;left:7534;top:5034;width:0;height:4297;visibility:visible" coordsize="0,429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fG38YA&#10;AADcAAAADwAAAGRycy9kb3ducmV2LnhtbESPX2vCQBDE3wW/w7FCX6ReDEFL6in9Q6FQRIzW5yW3&#10;TULv9kLuauK39wqCj8Ps/GZntRmsEWfqfONYwXyWgCAunW64UnA8fDw+gfABWaNxTAou5GGzHo9W&#10;mGvX857ORahEhLDPUUEdQptL6cuaLPqZa4mj9+M6iyHKrpK6wz7CrZFpkiykxYZjQ40tvdVU/hZ/&#10;Nr5xLLLt625xMu/br2mW9af+26RKPUyGl2cQgYZwP76lP7WCdL6E/zGRAH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fG38YAAADcAAAADwAAAAAAAAAAAAAAAACYAgAAZHJz&#10;L2Rvd25yZXYueG1sUEsFBgAAAAAEAAQA9QAAAIsDAAAAAA==&#10;" adj="0,,0" path="m,l,429630e" filled="f" strokeweight=".29097mm">
              <v:stroke joinstyle="round" endcap="round"/>
              <v:formulas/>
              <v:path arrowok="t" o:connecttype="segments" textboxrect="0,0,0,429630"/>
            </v:shape>
            <v:shape id="Shape 551" o:spid="_x0000_s1234" style="position:absolute;left:7112;top:9224;width:843;height:845;visibility:visible" coordsize="84271,84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dCKb0A&#10;AADcAAAADwAAAGRycy9kb3ducmV2LnhtbERPyQrCMBC9C/5DGMGbpoqKVKO4IHh1AT0OzdgUm0lp&#10;ola/3hwEj4+3z5eNLcWTal84VjDoJyCIM6cLzhWcT7veFIQPyBpLx6TgTR6Wi3Zrjql2Lz7Q8xhy&#10;EUPYp6jAhFClUvrMkEXfdxVx5G6uthgirHOpa3zFcFvKYZJMpMWCY4PBijaGsvvxYRWMV8Y5zvT6&#10;cfqMrttbUjWX91ipbqdZzUAEasJf/HPvtYLhIK6NZ+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LdCKb0AAADcAAAADwAAAAAAAAAAAAAAAACYAgAAZHJzL2Rvd25yZXYu&#10;eG1sUEsFBgAAAAAEAAQA9QAAAIIDAAAAAA==&#10;" adj="0,,0" path="m,l84271,,42135,84472,,xe" fillcolor="black" stroked="f" strokeweight="0">
              <v:stroke joinstyle="round" endcap="round"/>
              <v:formulas/>
              <v:path arrowok="t" o:connecttype="segments" textboxrect="0,0,84271,84472"/>
            </v:shape>
            <v:shape id="Shape 552" o:spid="_x0000_s1235" style="position:absolute;left:7534;top:15104;width:0;height:4296;visibility:visible" coordsize="0,429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T3NsYA&#10;AADcAAAADwAAAGRycy9kb3ducmV2LnhtbESPX2vCQBDE3wW/w7FCX6ReDEFs6in9Q6FQRIzW5yW3&#10;TULv9kLuauK39wqCj8Ps/GZntRmsEWfqfONYwXyWgCAunW64UnA8fDwuQfiArNE4JgUX8rBZj0cr&#10;zLXreU/nIlQiQtjnqKAOoc2l9GVNFv3MtcTR+3GdxRBlV0ndYR/h1sg0SRbSYsOxocaW3moqf4s/&#10;G984Ftn2dbc4mfft1zTL+lP/bVKlHibDyzOIQEO4H9/Sn1pBOn+C/zGRAH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T3NsYAAADcAAAADwAAAAAAAAAAAAAAAACYAgAAZHJz&#10;L2Rvd25yZXYueG1sUEsFBgAAAAAEAAQA9QAAAIsDAAAAAA==&#10;" adj="0,,0" path="m,l,429630e" filled="f" strokeweight=".29097mm">
              <v:stroke joinstyle="round" endcap="round"/>
              <v:formulas/>
              <v:path arrowok="t" o:connecttype="segments" textboxrect="0,0,0,429630"/>
            </v:shape>
            <v:shape id="Shape 553" o:spid="_x0000_s1236" style="position:absolute;left:7112;top:19294;width:843;height:844;visibility:visible" coordsize="84271,84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2EksAA&#10;AADcAAAADwAAAGRycy9kb3ducmV2LnhtbERPy4rCMBTdD/gP4Qqzm6YWFammxQeC29GBcXlprk2x&#10;uSlN1DpfbxYDLg/nvSoH24o79b5xrGCSpCCIK6cbrhX8nPZfCxA+IGtsHZOCJ3koi9HHCnPtHvxN&#10;92OoRQxhn6MCE0KXS+krQxZ94jriyF1cbzFE2NdS9/iI4baVWZrOpcWGY4PBjraGquvxZhXM1sY5&#10;rvTmdvqbnneXtBt+nzOlPsfDegki0BDe4n/3QSvIsjg/nolHQB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2EksAAAADcAAAADwAAAAAAAAAAAAAAAACYAgAAZHJzL2Rvd25y&#10;ZXYueG1sUEsFBgAAAAAEAAQA9QAAAIUDAAAAAA==&#10;" adj="0,,0" path="m,l84271,,42136,84472,,xe" fillcolor="black" stroked="f" strokeweight="0">
              <v:stroke joinstyle="round" endcap="round"/>
              <v:formulas/>
              <v:path arrowok="t" o:connecttype="segments" textboxrect="0,0,84271,84472"/>
            </v:shape>
            <v:shape id="Shape 554" o:spid="_x0000_s1237" style="position:absolute;left:7534;top:25173;width:0;height:4296;visibility:visible" coordsize="0,42963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4xjcUA&#10;AADcAAAADwAAAGRycy9kb3ducmV2LnhtbESPUWvCQBCE34X+h2MLfSn1YggiqadUS0EQKUbr85Lb&#10;JqF3eyF3NfHfe4Lg4zA73+zMl4M14kydbxwrmIwTEMSl0w1XCo6Hr7cZCB+QNRrHpOBCHpaLp9Ec&#10;c+163tO5CJWIEPY5KqhDaHMpfVmTRT92LXH0fl1nMUTZVVJ32Ee4NTJNkqm02HBsqLGldU3lX/Fv&#10;4xvHItutvqcn87nbvmZZf+p/TKrUy/Pw8Q4i0BAex/f0RitI0wncxkQC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jGNxQAAANwAAAAPAAAAAAAAAAAAAAAAAJgCAABkcnMv&#10;ZG93bnJldi54bWxQSwUGAAAAAAQABAD1AAAAigMAAAAA&#10;" adj="0,,0" path="m,l,429630e" filled="f" strokeweight=".29097mm">
              <v:stroke joinstyle="round" endcap="round"/>
              <v:formulas/>
              <v:path arrowok="t" o:connecttype="segments" textboxrect="0,0,0,429630"/>
            </v:shape>
            <v:shape id="Shape 555" o:spid="_x0000_s1238" style="position:absolute;left:7112;top:29363;width:843;height:845;visibility:visible" coordsize="84271,84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O/fsQA&#10;AADcAAAADwAAAGRycy9kb3ducmV2LnhtbESPwWrDMBBE74X+g9hCb7VcU4fiWA5pQ6DXOoHmuFhr&#10;y9RaGUtJnH59FQjkOMzMG6ZczXYQJ5p871jBa5KCIG6c7rlTsN9tX95B+ICscXBMCi7kYVU9PpRY&#10;aHfmbzrVoRMRwr5ABSaEsZDSN4Ys+sSNxNFr3WQxRDl1Uk94jnA7yCxNF9Jiz3HB4Eifhprf+mgV&#10;5GvjHDf647j7ezts2nScfy65Us9P83oJItAc7uFb+0sryLIMrmfiEZD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zv37EAAAA3AAAAA8AAAAAAAAAAAAAAAAAmAIAAGRycy9k&#10;b3ducmV2LnhtbFBLBQYAAAAABAAEAPUAAACJAwAAAAA=&#10;" adj="0,,0" path="m,l84271,,42136,84472,,xe" fillcolor="black" stroked="f" strokeweight="0">
              <v:stroke joinstyle="round" endcap="round"/>
              <v:formulas/>
              <v:path arrowok="t" o:connecttype="segments" textboxrect="0,0,84271,84472"/>
            </v:shape>
            <v:shape id="Shape 556" o:spid="_x0000_s1239" style="position:absolute;left:7534;top:37760;width:0;height:6814;visibility:visible" coordsize="0,6813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6soccA&#10;AADcAAAADwAAAGRycy9kb3ducmV2LnhtbESPQWvCQBSE74L/YXlCL2I2pigluooKxV6K1Qrt8ZF9&#10;JtHs2zS7mrS/vlsoeBxm5htmvuxMJW7UuNKygnEUgyDOrC45V3B8fx49gXAeWWNlmRR8k4Plot+b&#10;Y6pty3u6HXwuAoRdigoK7+tUSpcVZNBFtiYO3sk2Bn2QTS51g22Am0omcTyVBksOCwXWtCkouxyu&#10;RsGnP9dvk237tf553dqP8+46bS9DpR4G3WoGwlPn7+H/9otWkCSP8Hc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urKHHAAAA3AAAAA8AAAAAAAAAAAAAAAAAmAIAAGRy&#10;cy9kb3ducmV2LnhtbFBLBQYAAAAABAAEAPUAAACMAwAAAAA=&#10;" adj="0,,0" path="m,l,681365e" filled="f" strokeweight=".29097mm">
              <v:stroke joinstyle="round" endcap="round"/>
              <v:formulas/>
              <v:path arrowok="t" o:connecttype="segments" textboxrect="0,0,0,681365"/>
            </v:shape>
            <v:shape id="Shape 557" o:spid="_x0000_s1240" style="position:absolute;left:7112;top:44467;width:843;height:845;visibility:visible" coordsize="84271,844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5uqsYA&#10;AADcAAAADwAAAGRycy9kb3ducmV2LnhtbESPQWvCQBSE74X+h+UVeqsbQ6sSXUUKirUH0fbg8ZF9&#10;JtHs23R3o/HfuwXB4zAz3zCTWWdqcSbnK8sK+r0EBHFudcWFgt+fxdsIhA/IGmvLpOBKHmbT56cJ&#10;ZtpeeEvnXShEhLDPUEEZQpNJ6fOSDPqebYijd7DOYIjSFVI7vES4qWWaJANpsOK4UGJDnyXlp11r&#10;FKz/VrVJ59/D48dXu9zsW7euRkOlXl+6+RhEoC48wvf2SitI03f4P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5uqsYAAADcAAAADwAAAAAAAAAAAAAAAACYAgAAZHJz&#10;L2Rvd25yZXYueG1sUEsFBgAAAAAEAAQA9QAAAIsDAAAAAA==&#10;" adj="0,,0" path="m,l84271,,42135,84471,,xe" fillcolor="black" stroked="f" strokeweight="0">
              <v:stroke joinstyle="round" endcap="round"/>
              <v:formulas/>
              <v:path arrowok="t" o:connecttype="segments" textboxrect="0,0,84271,84471"/>
            </v:shape>
            <v:shape id="Shape 5535" o:spid="_x0000_s1241" style="position:absolute;left:6382;top:40529;width:2304;height:2014;visibility:visible" coordsize="230378,2013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YE48QA&#10;AADcAAAADwAAAGRycy9kb3ducmV2LnhtbESPQYvCMBSE74L/ITxhb5paUJZqFFFET65b9eDt0Tzb&#10;YvNSmljbf79ZWNjjMDPfMMt1ZyrRUuNKywqmkwgEcWZ1ybmC62U//gThPLLGyjIp6MnBejUcLDHR&#10;9s3f1KY+FwHCLkEFhfd1IqXLCjLoJrYmDt7DNgZ9kE0udYPvADeVjKNoLg2WHBYKrGlbUPZMX0bB&#10;fX42pTztsq/z7RLXp17210Or1Meo2yxAeOr8f/ivfdQK4ngGv2fC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mBOPEAAAA3AAAAA8AAAAAAAAAAAAAAAAAmAIAAGRycy9k&#10;b3ducmV2LnhtbFBLBQYAAAAABAAEAPUAAACJAwAAAAA=&#10;" adj="0,,0" path="m,l230378,r,201389l,201389,,e" stroked="f" strokeweight="0">
              <v:stroke joinstyle="round" endcap="round"/>
              <v:formulas/>
              <v:path arrowok="t" o:connecttype="segments" textboxrect="0,0,230378,201389"/>
            </v:shape>
            <v:rect id="Rectangle 559" o:spid="_x0000_s1242" style="position:absolute;left:6404;top:40848;width:3094;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sucUA&#10;AADcAAAADwAAAGRycy9kb3ducmV2LnhtbESPT4vCMBTE7wv7HcJb8Lam9iBajSLuih79s9D19mie&#10;bbF5KU201U9vBMHjMDO/YabzzlTiSo0rLSsY9CMQxJnVJecK/g6r7xEI55E1VpZJwY0czGefH1NM&#10;tG15R9e9z0WAsEtQQeF9nUjpsoIMur6tiYN3so1BH2STS91gG+CmknEUDaXBksNCgTUtC8rO+4tR&#10;sB7Vi/+Nvbd59Xtcp9t0/HMYe6V6X91iAsJT59/hV3ujFcTxE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y5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6"/>
                      </w:rPr>
                      <w:t>Yes</w:t>
                    </w:r>
                  </w:p>
                </w:txbxContent>
              </v:textbox>
            </v:rect>
            <v:shape id="Shape 560" o:spid="_x0000_s1243" style="position:absolute;left:12556;top:33984;width:9387;height:4705;visibility:visible" coordsize="938630,4704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26h8MA&#10;AADcAAAADwAAAGRycy9kb3ducmV2LnhtbESPT4vCMBTE74LfIbwFb5puD65Uo4hY0KN/QLw9m2dT&#10;bF5qE7X77TcLgsdhZn7DzBadrcWTWl85VvA9SkAQF05XXCo4HvLhBIQPyBprx6Tglzws5v3eDDPt&#10;Xryj5z6UIkLYZ6jAhNBkUvrCkEU/cg1x9K6utRiibEupW3xFuK1lmiRjabHiuGCwoZWh4rZ/WAUn&#10;G/LmYtbn7WS9e6ycrS/3Za7U4KtbTkEE6sIn/G5vtII0/YH/M/EI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26h8MAAADcAAAADwAAAAAAAAAAAAAAAACYAgAAZHJzL2Rv&#10;d25yZXYueG1sUEsFBgAAAAAEAAQA9QAAAIgDAAAAAA==&#10;" adj="0,,0" path="m,l938630,470467e" filled="f" strokeweight=".29097mm">
              <v:stroke joinstyle="round" endcap="round"/>
              <v:formulas/>
              <v:path arrowok="t" o:connecttype="segments" textboxrect="0,0,938630,470467"/>
            </v:shape>
            <v:shape id="Shape 561" o:spid="_x0000_s1244" style="position:absolute;left:21659;top:38263;width:942;height:756;visibility:visible" coordsize="94177,755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1As8AA&#10;AADcAAAADwAAAGRycy9kb3ducmV2LnhtbERPTYvCMBC9L/gfwgje1tQislSjiCB4EdzuevA2NGNb&#10;bSalGWv99+awsMfH+15tBteonrpQezYwmyagiAtvay4N/P7sP79ABUG22HgmAy8KsFmPPlaYWf/k&#10;b+pzKVUM4ZChgUqkzbQORUUOw9S3xJG7+s6hRNiV2nb4jOGu0WmSLLTDmmNDhS3tKiru+cMZ4Ny6&#10;4/1SBzktfP84nuc3Oc+NmYyH7RKU0CD/4j/3wRpI07g2nolHQ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51As8AAAADcAAAADwAAAAAAAAAAAAAAAACYAgAAZHJzL2Rvd25y&#10;ZXYueG1sUEsFBgAAAAAEAAQA9QAAAIUDAAAAAA==&#10;" adj="0,,0" path="m37671,l94177,75521,,75521,37671,xe" fillcolor="black" stroked="f" strokeweight="0">
              <v:stroke joinstyle="round" endcap="round"/>
              <v:formulas/>
              <v:path arrowok="t" o:connecttype="segments" textboxrect="0,0,94177,75521"/>
            </v:shape>
            <v:rect id="Rectangle 563" o:spid="_x0000_s1245" style="position:absolute;left:16651;top:35806;width:2572;height:2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rsidR="00B90453" w:rsidRDefault="00B90453" w:rsidP="00FC6288">
                    <w:pPr>
                      <w:spacing w:line="259" w:lineRule="auto"/>
                      <w:jc w:val="left"/>
                    </w:pPr>
                    <w:r>
                      <w:rPr>
                        <w:rFonts w:ascii="Calibri" w:eastAsia="Calibri" w:hAnsi="Calibri" w:cs="Calibri"/>
                        <w:sz w:val="26"/>
                        <w:shd w:val="clear" w:color="auto" w:fill="FFFFFF"/>
                      </w:rPr>
                      <w:t>No</w:t>
                    </w:r>
                  </w:p>
                </w:txbxContent>
              </v:textbox>
            </v:rect>
            <v:shape id="Shape 564" o:spid="_x0000_s1246" style="position:absolute;left:7534;top:50347;width:0;height:6813;visibility:visible" coordsize="0,6812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0/DcMA&#10;AADcAAAADwAAAGRycy9kb3ducmV2LnhtbERPTWvCQBC9C/6HZQQvpW5MRUt0FVEq3tRokd6G7JgE&#10;s7Mhu2rsr+8eCh4f73u2aE0l7tS40rKC4SACQZxZXXKu4HT8ev8E4TyyxsoyKXiSg8W825lhou2D&#10;D3RPfS5CCLsEFRTe14mULivIoBvYmjhwF9sY9AE2udQNPkK4qWQcRWNpsOTQUGBNq4Kya3ozCnjT&#10;7tP1Od68jfR5Z6rJ9+n3Z6hUv9cupyA8tf4l/ndvtYL4I8wPZ8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0/DcMAAADcAAAADwAAAAAAAAAAAAAAAACYAgAAZHJzL2Rv&#10;d25yZXYueG1sUEsFBgAAAAAEAAQA9QAAAIgDAAAAAA==&#10;" adj="0,,0" path="m,l,681296e" filled="f" strokeweight=".29097mm">
              <v:stroke joinstyle="round" endcap="round"/>
              <v:formulas/>
              <v:path arrowok="t" o:connecttype="segments" textboxrect="0,0,0,681296"/>
            </v:shape>
            <v:shape id="Shape 565" o:spid="_x0000_s1247" style="position:absolute;left:7112;top:57055;width:843;height:845;visibility:visible" coordsize="84271,84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31MEA&#10;AADcAAAADwAAAGRycy9kb3ducmV2LnhtbESPS6vCMBSE9xf8D+EI7q6pT6QaxQeCWx+gy0NzbIrN&#10;SWmiVn+9ES7c5TAz3zCzRWNL8aDaF44V9LoJCOLM6YJzBafj9ncCwgdkjaVjUvAiD4t562eGqXZP&#10;3tPjEHIRIexTVGBCqFIpfWbIou+6ijh6V1dbDFHWudQ1PiPclrKfJGNpseC4YLCitaHsdrhbBaOl&#10;cY4zvbof38PL5ppUzfk1UqrTbpZTEIGa8B/+a++0gv6gB98z8QjI+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4t9TBAAAA3AAAAA8AAAAAAAAAAAAAAAAAmAIAAGRycy9kb3du&#10;cmV2LnhtbFBLBQYAAAAABAAEAPUAAACGAwAAAAA=&#10;" adj="0,,0" path="m,l84271,,42135,84472,,xe" fillcolor="black" stroked="f" strokeweight="0">
              <v:stroke joinstyle="round" endcap="round"/>
              <v:formulas/>
              <v:path arrowok="t" o:connecttype="segments" textboxrect="0,0,84271,84472"/>
            </v:shape>
            <v:shape id="Shape 566" o:spid="_x0000_s1248" style="position:absolute;left:15426;top:13232;width:12199;height:22011;visibility:visible" coordsize="1219975,22010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VGDsMA&#10;AADcAAAADwAAAGRycy9kb3ducmV2LnhtbESPT4vCMBTE7wt+h/AEb2tqBVmrUVQQlMWDf/D8bJ5N&#10;sXkpTdT67c2CsMdhZn7DTOetrcSDGl86VjDoJyCIc6dLLhScjuvvHxA+IGusHJOCF3mYzzpfU8y0&#10;e/KeHodQiAhhn6ECE0KdSelzQxZ939XE0bu6xmKIsimkbvAZ4baSaZKMpMWS44LBmlaG8tvhbhXQ&#10;WB8X22VIzOV3d6r3o/J8ti+let12MQERqA3/4U97oxWkwxT+zsQjIG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VGDsMAAADcAAAADwAAAAAAAAAAAAAAAACYAgAAZHJzL2Rv&#10;d25yZXYueG1sUEsFBgAAAAAEAAQA9QAAAIgDAAAAAA==&#10;" adj="0,,0" path="m1219975,2201013l,e" filled="f" strokeweight=".29097mm">
              <v:stroke joinstyle="round" endcap="round"/>
              <v:formulas/>
              <v:path arrowok="t" o:connecttype="segments" textboxrect="0,0,1219975,2201013"/>
            </v:shape>
            <v:shape id="Shape 567" o:spid="_x0000_s1249" style="position:absolute;left:15067;top:12586;width:779;height:944;visibility:visible" coordsize="77853,9440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vsX8IA&#10;AADcAAAADwAAAGRycy9kb3ducmV2LnhtbESPQYvCMBSE78L+h/AW9mbTbVGkGkVWBPdo1fujebbV&#10;5qU00bb/frMgeBxm5htmtRlMI57Uudqygu8oBkFcWF1zqeB82k8XIJxH1thYJgUjOdisPyYrzLTt&#10;+UjP3JciQNhlqKDyvs2kdEVFBl1kW+LgXW1n0AfZlVJ32Ae4aWQSx3NpsOawUGFLPxUV9/xhFHg7&#10;79vUpOPpNx/722G3T2bjRamvz2G7BOFp8O/wq33QCpI0hf8z4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2+xfwgAAANwAAAAPAAAAAAAAAAAAAAAAAJgCAABkcnMvZG93&#10;bnJldi54bWxQSwUGAAAAAAQABAD1AAAAhwMAAAAA&#10;" adj="0,,0" path="m,l77853,53424,4186,94401,,xe" fillcolor="black" stroked="f" strokeweight="0">
              <v:stroke joinstyle="round" endcap="round"/>
              <v:formulas/>
              <v:path arrowok="t" o:connecttype="segments" textboxrect="0,0,77853,94401"/>
            </v:shape>
            <v:shape id="Shape 5536" o:spid="_x0000_s1250" style="position:absolute;left:20195;top:22907;width:2303;height:2014;visibility:visible" coordsize="230377,2013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Q8V8UA&#10;AADcAAAADwAAAGRycy9kb3ducmV2LnhtbESPQWsCMRSE74X+h/AK3mq2KqVujVIVRS+VqgePj83r&#10;ZunmZZtEd/33Rij0OMzMN8xk1tlaXMiHyrGCl34GgrhwuuJSwfGwen4DESKyxtoxKbhSgNn08WGC&#10;uXYtf9FlH0uRIBxyVGBibHIpQ2HIYui7hjh5385bjEn6UmqPbYLbWg6y7FVarDgtGGxoYaj42Z+t&#10;gmxjdsvPdTvf+etv3I7Xp9LPnVK9p+7jHUSkLv6H/9obrWAwHMH9TDo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DxXxQAAANwAAAAPAAAAAAAAAAAAAAAAAJgCAABkcnMv&#10;ZG93bnJldi54bWxQSwUGAAAAAAQABAD1AAAAigMAAAAA&#10;" adj="0,,0" path="m,l230377,r,201389l,201389,,e" stroked="f" strokeweight="0">
              <v:stroke joinstyle="round" endcap="round"/>
              <v:formulas/>
              <v:path arrowok="t" o:connecttype="segments" textboxrect="0,0,230377,201389"/>
            </v:shape>
            <v:shape id="Shape 569" o:spid="_x0000_s1251" style="position:absolute;left:21107;top:23626;width:341;height:804;visibility:visible" coordsize="34117,804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VMhsQA&#10;AADcAAAADwAAAGRycy9kb3ducmV2LnhtbESPQWvCQBSE7wX/w/IEb3VTxbREVymFovQitUKvj+wz&#10;ic2+XbKvJv77riD0OMzMN8xqM7hWXaiLjWcDT9MMFHHpbcOVgePX++MLqCjIFlvPZOBKETbr0cMK&#10;C+t7/qTLQSqVIBwLNFCLhELrWNbkME59IE7eyXcOJcmu0rbDPsFdq2dZlmuHDaeFGgO91VT+HH6d&#10;ge8QnnPZD+6cy+n40Wzn237HxkzGw+sSlNAg/+F7e2cNzOYLuJ1JR0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VTIbEAAAA3AAAAA8AAAAAAAAAAAAAAAAAmAIAAGRycy9k&#10;b3ducmV2LnhtbFBLBQYAAAAABAAEAPUAAACJAwAAAAA=&#10;" adj="0,,0" path="m34117,r,10506l25951,12195v-2651,1258,-4744,2937,-6418,5034c17859,19328,16463,21705,15626,24502v-976,2797,-1535,5594,-1535,8671l34117,33173r,9929l14091,43102v,4056,419,7693,1117,11049c16045,57368,17440,60165,19393,62542v1954,2377,4326,4195,7395,5454l34117,69175r,11234l20928,78206c16324,76528,12557,74010,9487,70793,6418,67437,4046,63241,2372,58207,837,53172,,47298,,40725,,34291,837,28558,2511,23523,4186,18488,6558,14293,9627,10656,12697,7160,16324,4503,20789,2545l34117,xe" fillcolor="black" stroked="f" strokeweight="0">
              <v:stroke joinstyle="round" endcap="round"/>
              <v:formulas/>
              <v:path arrowok="t" o:connecttype="segments" textboxrect="0,0,34117,80409"/>
            </v:shape>
            <v:shape id="Shape 570" o:spid="_x0000_s1252" style="position:absolute;left:20220;top:23354;width:763;height:1069;visibility:visible" coordsize="76318,1069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Q+cUA&#10;AADcAAAADwAAAGRycy9kb3ducmV2LnhtbESPQWvCQBSE7wX/w/IK3uqmSkNNXUWUgL0EmurB2yP7&#10;3A3Nvg3ZVdN/3y0Uehxm5htmtRldJ240hNazgudZBoK48bplo+D4WT69gggRWWPnmRR8U4DNevKw&#10;wkL7O3/QrY5GJAiHAhXYGPtCytBYchhmvidO3sUPDmOSg5F6wHuCu07OsyyXDltOCxZ72llqvuqr&#10;U7CsyuqFLvS+OJtduTd5dRptpdT0cdy+gYg0xv/wX/ugFcwXOfyeS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VD5xQAAANwAAAAPAAAAAAAAAAAAAAAAAJgCAABkcnMv&#10;ZG93bnJldi54bWxQSwUGAAAAAAQABAD1AAAAigMAAAAA&#10;" adj="0,,0" path="m6976,v1675,,3070,,4046,140c11999,280,12836,420,13394,560v558,279,1116,419,1395,839c15068,1818,15347,2238,15626,2798l30276,33285v1396,2798,2651,5874,4046,9091c35718,45453,37113,48669,38508,51886r140,c39903,48809,41159,45732,42554,42656v1256,-3077,2651,-6154,3907,-9231l61250,2798v139,-560,418,-980,697,-1399c62226,1119,62645,839,63203,560v419,-140,1256,-280,2093,-420c66273,,67389,,68784,v2093,,3628,,4744,140c74644,280,75342,560,75760,979v419,420,558,839,419,1679c76039,3356,75760,4196,75202,5455l45205,65312r,39019c45205,104750,45065,105170,44926,105450v-279,419,-558,699,-1116,839c43252,106429,42414,106708,41577,106849v-976,139,-2093,139,-3348,139c36834,106988,35718,106988,34880,106849v-976,-141,-1674,-420,-2232,-560c32090,106149,31672,105869,31532,105450v-279,-280,-418,-700,-418,-1119l31114,65312,1256,5455c698,4196,279,3217,140,2517,,1818,140,1259,558,839,977,420,1674,280,2791,140,3767,,5302,,6976,xe" fillcolor="black" stroked="f" strokeweight="0">
              <v:stroke joinstyle="round" endcap="round"/>
              <v:formulas/>
              <v:path arrowok="t" o:connecttype="segments" textboxrect="0,0,76318,106988"/>
            </v:shape>
            <v:shape id="Shape 571" o:spid="_x0000_s1253" style="position:absolute;left:21448;top:24268;width:305;height:167;visibility:visible" coordsize="30481,166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FIcUA&#10;AADcAAAADwAAAGRycy9kb3ducmV2LnhtbESPQWvCQBSE74X+h+UVvOlGC42N2YgKBb2ptZ6f2dck&#10;Nfs2Ztck/ffdQqHHYWa+YdLlYGrRUesqywqmkwgEcW51xYWC0/vbeA7CeWSNtWVS8E0OltnjQ4qJ&#10;tj0fqDv6QgQIuwQVlN43iZQuL8mgm9iGOHiftjXog2wLqVvsA9zUchZFL9JgxWGhxIY2JeXX490o&#10;yLevuy6+nPWuj78+zFne9us9KjV6GlYLEJ4G/x/+a2+1gtlzDL9nwh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gUhxQAAANwAAAAPAAAAAAAAAAAAAAAAAJgCAABkcnMv&#10;ZG93bnJldi54bWxQSwUGAAAAAAQABAD1AAAAigMAAAAA&#10;" adj="0,,0" path="m28249,v419,,837,140,1116,279c29644,559,29923,839,30063,1119v139,419,279,979,279,1678c30481,3496,30481,4335,30481,5314v,700,,1259,,1819c30342,7692,30342,8111,30202,8531v,419,-139,699,-418,1119c29644,9929,29365,10209,29086,10629v-279,279,-1116,699,-2651,1398c24900,12726,23087,13426,20715,13985v-2372,699,-5023,1259,-8092,1818c9553,16363,6205,16642,2717,16642l,16189,,4955r3972,639c7460,5594,10670,5314,13321,4755v2790,-560,5162,-1259,7115,-1958c22528,2098,24063,1538,25459,839,26714,279,27691,,28249,xe" fillcolor="black" stroked="f" strokeweight="0">
              <v:stroke joinstyle="round" endcap="round"/>
              <v:formulas/>
              <v:path arrowok="t" o:connecttype="segments" textboxrect="0,0,30481,16642"/>
            </v:shape>
            <v:shape id="Shape 572" o:spid="_x0000_s1254" style="position:absolute;left:21934;top:23624;width:522;height:811;visibility:visible" coordsize="52181,811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wwccA&#10;AADcAAAADwAAAGRycy9kb3ducmV2LnhtbESPQWvCQBSE74X+h+UVvBTdRGiR6CqlEKqCtBpFj4/s&#10;M4nNvg3ZNab/vlsoeBxm5htmtuhNLTpqXWVZQTyKQBDnVldcKNhn6XACwnlkjbVlUvBDDhbzx4cZ&#10;JtreeEvdzhciQNglqKD0vkmkdHlJBt3INsTBO9vWoA+yLaRu8RbgppbjKHqVBisOCyU29F5S/r27&#10;GgXp4WNz3GRp9ry6XCbbeP15Wn51Sg2e+rcpCE+9v4f/20utYPwSw9+Zc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m8MHHAAAA3AAAAA8AAAAAAAAAAAAAAAAAmAIAAGRy&#10;cy9kb3ducmV2LnhtbFBLBQYAAAAABAAEAPUAAACMAwAAAAA=&#10;" adj="0,,0" path="m28602,v2093,,4046,140,5999,560c36555,839,38229,1259,39903,1679v1535,559,2930,1118,4046,1678c45065,3916,45903,4475,46461,4895v558,419,976,839,1116,1119c47716,6293,47856,6713,47996,7133v139,419,139,839,279,1538c48275,9230,48414,9930,48414,10769v,979,-139,1818,-139,2517c48135,13985,47996,14545,47856,14965v-279,419,-419,699,-698,979c46879,16084,46600,16223,46182,16223v-419,,-1117,-419,-2093,-979c43252,14685,41996,13985,40461,13286v-1395,-699,-3209,-1258,-5162,-1818c33346,10769,31114,10489,28463,10489v-2233,,-4326,280,-6000,839c20649,11748,19254,12587,18138,13566v-1117,839,-1954,1958,-2511,3357c15068,18181,14789,19580,14789,21118v,2238,559,3916,1675,5454c17440,27971,18975,29230,20649,30349v1814,1118,3767,2097,6000,2936c28881,34124,31114,35103,33486,35942v2231,979,4604,1958,6836,3217c42554,40278,44647,41677,46321,43355v1814,1538,3209,3496,4186,5874c51623,51466,52181,54263,52181,57340v,3776,-697,7133,-2093,10069c48693,70346,46740,72864,44089,74962v-2512,1957,-5581,3496,-9069,4475c31392,80556,27486,81115,23300,81115v-2651,,-5162,-280,-7534,-699c13394,79996,11301,79577,9348,78877,7534,78318,6000,77619,4604,76919,3349,76220,2372,75661,1814,75102,1116,74542,698,73703,419,72724,140,71745,,70486,,68808,,67689,140,66850,279,66151v,-699,140,-1259,279,-1678c837,64053,977,63634,1256,63493v418,-140,697,-279,1116,-279c2930,63214,3767,63634,5023,64333v1116,699,2651,1538,4325,2377c11023,67549,13115,68388,15487,69088v2232,839,5023,1119,8092,1119c25812,70207,27904,70067,29718,69507v1814,-559,3488,-1258,4883,-2237c35857,66430,36973,65172,37671,63634v697,-1399,1116,-3217,1116,-5175c38787,56361,38229,54683,37252,53144,36136,51746,34741,50487,33067,49368v-1814,-978,-3767,-1957,-6000,-2796c24974,45732,22742,44753,20370,43914v-2372,-979,-4604,-2098,-6836,-3216c11441,39579,9348,38040,7674,36362,5860,34684,4465,32726,3488,30349,2372,27971,1814,25174,1814,21957v,-2937,558,-5734,1674,-8391c4604,10909,6279,8671,8511,6573,10743,4615,13534,3077,16882,1818,20231,560,24137,,28602,xe" fillcolor="black" stroked="f" strokeweight="0">
              <v:stroke joinstyle="round" endcap="round"/>
              <v:formulas/>
              <v:path arrowok="t" o:connecttype="segments" textboxrect="0,0,52181,81115"/>
            </v:shape>
            <v:shape id="Shape 573" o:spid="_x0000_s1255" style="position:absolute;left:21448;top:23624;width:337;height:433;visibility:visible" coordsize="33691,433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BUNcUA&#10;AADcAAAADwAAAGRycy9kb3ducmV2LnhtbESPQWvCQBSE7wX/w/KEXkrdGIhIdJVSKtWLVOvB4zP7&#10;TEKzb9Psq8Z/7xYKPQ4z8w0zX/auURfqQu3ZwHiUgCIuvK25NHD4XD1PQQVBtth4JgM3CrBcDB7m&#10;mFt/5R1d9lKqCOGQo4FKpM21DkVFDsPIt8TRO/vOoUTZldp2eI1w1+g0SSbaYc1xocKWXisqvvY/&#10;zkA2oaOsTtpus4+ndxmnh+/N5s2Yx2H/MgMl1Mt/+K+9tgbSLIXfM/EI6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FQ1xQAAANwAAAAPAAAAAAAAAAAAAAAAAJgCAABkcnMv&#10;ZG93bnJldi54bWxQSwUGAAAAAAQABAD1AAAAigMAAAAA&#10;" adj="0,,0" path="m1321,c7042,,11925,979,15972,2797v4045,1818,7394,4336,10045,7552c28668,13426,30621,17062,31737,21398v1256,4195,1954,8671,1954,13565l33691,37341v,2238,-559,3636,-1675,4615c30900,42795,29784,43355,28389,43355l,43355,,33425r20017,c20157,26293,18622,20698,15273,16643,12065,12587,7042,10629,624,10629l,10758,,252,1321,xe" fillcolor="black" stroked="f" strokeweight="0">
              <v:stroke joinstyle="round" endcap="round"/>
              <v:formulas/>
              <v:path arrowok="t" o:connecttype="segments" textboxrect="0,0,33691,43355"/>
            </v:shape>
            <v:shape id="Shape 574" o:spid="_x0000_s1256" style="position:absolute;left:8124;top:42795;width:19501;height:14661;visibility:visible" coordsize="1950187,1466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HJ8cA&#10;AADcAAAADwAAAGRycy9kb3ducmV2LnhtbESPT2vCQBTE70K/w/IK3nTTlIqmrlIEi9CDf1oRb6/Z&#10;1yQ0+zbsrib203cFweMwM79hpvPO1OJMzleWFTwNExDEudUVFwq+PpeDMQgfkDXWlknBhTzMZw+9&#10;KWbatryl8y4UIkLYZ6igDKHJpPR5SQb90DbE0fuxzmCI0hVSO2wj3NQyTZKRNFhxXCixoUVJ+e/u&#10;ZBTwfr2ZtAf3vV9NPvItp++j459Rqv/Yvb2CCNSFe/jWXmkF6cszXM/EIy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oByfHAAAA3AAAAA8AAAAAAAAAAAAAAAAAmAIAAGRy&#10;cy9kb3ducmV2LnhtbFBLBQYAAAAABAAEAPUAAACMAwAAAAA=&#10;" adj="0,,0" path="m1950187,l,1466138e" filled="f" strokeweight=".29097mm">
              <v:stroke joinstyle="round" endcap="round"/>
              <v:formulas/>
              <v:path arrowok="t" o:connecttype="segments" textboxrect="0,0,1950187,1466138"/>
            </v:shape>
            <v:shape id="Shape 575" o:spid="_x0000_s1257" style="position:absolute;left:7534;top:57055;width:927;height:845;visibility:visible" coordsize="92698,844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3gIMEA&#10;AADcAAAADwAAAGRycy9kb3ducmV2LnhtbESPQYvCMBSE74L/ITzBm6bWVaQaRYSCe9QWz4/m2Rab&#10;l9JErf76jbDgcZiZb5jNrjeNeFDnassKZtMIBHFhdc2lgjxLJysQziNrbCyTghc52G2Hgw0m2j75&#10;RI+zL0WAsEtQQeV9m0jpiooMuqltiYN3tZ1BH2RXSt3hM8BNI+MoWkqDNYeFCls6VFTcznejIPLz&#10;LFu9L9dl3BT0u+/T/DZPlRqP+v0ahKfef8P/7aNWEC9+4HMmHA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d4CDBAAAA3AAAAA8AAAAAAAAAAAAAAAAAmAIAAGRycy9kb3du&#10;cmV2LnhtbFBLBQYAAAAABAAEAPUAAACGAwAAAAA=&#10;" adj="0,,0" path="m42135,l92698,67577,,84472,42135,xe" fillcolor="black" stroked="f" strokeweight="0">
              <v:stroke joinstyle="round" endcap="round"/>
              <v:formulas/>
              <v:path arrowok="t" o:connecttype="segments" textboxrect="0,0,92698,84472"/>
            </v:shape>
            <v:shape id="Shape 5537" o:spid="_x0000_s1258" style="position:absolute;left:16598;top:49340;width:1963;height:2014;visibility:visible" coordsize="196307,2013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XZ8YA&#10;AADcAAAADwAAAGRycy9kb3ducmV2LnhtbESPQUvDQBSE7wX/w/IEb83GQKXEbosEC6UexFTE3h67&#10;r0kw+zbdXZv4711B6HGYmW+Y1WayvbiQD51jBfdZDoJYO9Nxo+D9sJ0vQYSIbLB3TAp+KMBmfTNb&#10;YWncyG90qWMjEoRDiQraGIdSyqBbshgyNxAn7+S8xZikb6TxOCa47WWR5w/SYsdpocWBqpb0V/1t&#10;FVT1a6X3xTF8+Jf9ODyfd7HSn0rd3U5PjyAiTfEa/m/vjIJisYC/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2XZ8YAAADcAAAADwAAAAAAAAAAAAAAAACYAgAAZHJz&#10;L2Rvd25yZXYueG1sUEsFBgAAAAAEAAQA9QAAAIsDAAAAAA==&#10;" adj="0,,0" path="m,l196307,r,201389l,201389,,e" stroked="f" strokeweight="0">
              <v:stroke joinstyle="round" endcap="round"/>
              <v:formulas/>
              <v:path arrowok="t" o:connecttype="segments" textboxrect="0,0,196307,201389"/>
            </v:shape>
            <v:shape id="Shape 577" o:spid="_x0000_s1259" style="position:absolute;left:17718;top:50057;width:368;height:809;visibility:visible" coordsize="36764,809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woZcIA&#10;AADcAAAADwAAAGRycy9kb3ducmV2LnhtbESP0YrCMBRE3wX/IVxh3zRVUKQaRQRBoSBqPuDSXNtq&#10;c1OaqO3fbxYWfBxm5gyz3na2Fm9qfeVYwXSSgCDOnam4UKBvh/EShA/IBmvHpKAnD9vNcLDG1LgP&#10;X+h9DYWIEPYpKihDaFIpfV6SRT9xDXH07q61GKJsC2la/ES4reUsSRbSYsVxocSG9iXlz+vLKjjr&#10;5qSzc68fz7663fU+v9gsU+pn1O1WIAJ14Rv+bx+Ngtl8AX9n4hG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nChlwgAAANwAAAAPAAAAAAAAAAAAAAAAAJgCAABkcnMvZG93&#10;bnJldi54bWxQSwUGAAAAAAQABAD1AAAAhwMAAAAA&#10;" adj="0,,0" path="m36764,r,11240l26509,13322v-2790,1427,-5162,3427,-7116,6029c17580,21937,16184,25015,15208,28566v-838,3553,-1256,7427,-1256,11636c13952,44245,14231,48048,15068,51601v698,3537,1953,6643,3628,9300c20510,63544,22742,65642,25672,67208v2930,1553,6557,2336,10883,2336l36764,69500r,11259l35857,80928v-6000,,-11301,-895,-15766,-2699c15627,76425,11859,73795,8790,70355,5860,66915,3628,62733,2093,57824,698,52901,,47335,,41111,,35098,698,29559,2232,24511,3767,19462,6139,15099,9348,11435,12417,7785,16324,4945,21068,2918l36764,xe" fillcolor="black" stroked="f" strokeweight="0">
              <v:stroke joinstyle="round" endcap="round"/>
              <v:formulas/>
              <v:path arrowok="t" o:connecttype="segments" textboxrect="0,0,36764,80928"/>
            </v:shape>
            <v:shape id="Shape 578" o:spid="_x0000_s1260" style="position:absolute;left:16739;top:49788;width:799;height:1068;visibility:visible" coordsize="79946,1067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3OJ8UA&#10;AADcAAAADwAAAGRycy9kb3ducmV2LnhtbESPW4vCMBSE3xf2P4Sz4ItougVvXaOIi+Diizf09dCc&#10;bYPNSWmi1n9vFoR9HGbmG2Y6b20lbtR441jBZz8BQZw7bbhQcDysemMQPiBrrByTggd5mM/e36aY&#10;aXfnHd32oRARwj5DBWUIdSalz0uy6PuuJo7er2sshiibQuoG7xFuK5kmyVBaNBwXSqxpWVJ+2V+t&#10;gs3iYSY1nbvVuF2OzOH79LO9pEp1PtrFF4hAbfgPv9prrSAdjODvTDwC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c4nxQAAANwAAAAPAAAAAAAAAAAAAAAAAJgCAABkcnMv&#10;ZG93bnJldi54bWxQSwUGAAAAAAQABAD1AAAAigMAAAAA&#10;" adj="0,,0" path="m72970,v1255,,2372,56,3348,168c77155,280,77853,447,78411,699v558,252,977,532,1116,868c79806,1888,79946,2238,79946,2629r,97842c79946,101561,79667,102484,79388,103253v-419,770,-837,1400,-1535,1889c77295,105632,76597,105981,75900,106204v-698,224,-1396,322,-2233,322l69063,106526v-1395,,-2790,-139,-3907,-447c64180,105785,63064,105239,62087,104442v-976,-796,-1953,-1874,-2930,-3230c58181,99841,57064,98093,55948,95967l23719,35648c22044,32530,20370,29271,18557,25859,16882,22447,15348,19118,13813,15901r-140,c13813,19831,13813,23845,13952,27942v,4099,,8168,,12210l13952,104163v,377,,741,-279,1105c13394,105618,12976,105897,12557,106079v-558,196,-1395,363,-2232,489c9487,106708,8371,106778,6976,106778v-1395,,-2512,-70,-3488,-210c2651,106442,1953,106275,1395,106079v-558,-182,-837,-461,-1116,-811c,104904,,104540,,104163l,6307c,4126,558,2573,1814,1636,3070,713,4325,252,5860,252r6976,c14371,252,15766,391,16882,657v1117,280,2093,727,2930,1357c20650,2643,21486,3511,22323,4629v838,1119,1675,2532,2651,4224l49669,55396v1535,2839,3070,5622,4465,8321c55530,66416,56925,69087,58320,71703v1256,2629,2512,5202,3907,7748c63483,81996,64738,84541,65994,87115r139,c65994,82793,65854,78304,65854,73633v,-4671,,-9160,,-13482l65854,2629v,-391,140,-741,279,-1062c66412,1231,66831,951,67389,699v558,-252,1255,-419,2092,-531c70458,56,71574,,72970,xe" fillcolor="black" stroked="f" strokeweight="0">
              <v:stroke joinstyle="round" endcap="round"/>
              <v:formulas/>
              <v:path arrowok="t" o:connecttype="segments" textboxrect="0,0,79946,106778"/>
            </v:shape>
            <v:shape id="Shape 579" o:spid="_x0000_s1261" style="position:absolute;left:18086;top:50056;width:367;height:809;visibility:visible" coordsize="36764,80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kcIA&#10;AADcAAAADwAAAGRycy9kb3ducmV2LnhtbERPTYvCMBC9C/sfwix4kTVV0HWrUUQQFRR21cMeh2Zs&#10;i82kJlHrvzcHwePjfU9mjanEjZwvLSvodRMQxJnVJecKjofl1wiED8gaK8uk4EEeZtOP1gRTbe/8&#10;R7d9yEUMYZ+igiKEOpXSZwUZ9F1bE0fuZJ3BEKHLpXZ4j+Gmkv0kGUqDJceGAmtaFJSd91ejYHDu&#10;5E1n9L3a7i7/P96V9a9bbpRqfzbzMYhATXiLX+61VtAfxLXxTDwC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5diRwgAAANwAAAAPAAAAAAAAAAAAAAAAAJgCAABkcnMvZG93&#10;bnJldi54bWxQSwUGAAAAAAQABAD1AAAAhwMAAAAA&#10;" adj="0,,0" path="m628,c6767,,12069,908,16533,2713v4465,1805,8232,4419,11162,7860c30765,14013,32997,18195,34532,23118v1534,4908,2232,10461,2232,16628c36764,45760,35927,51284,34392,56347v-1534,5048,-3906,9398,-7115,13062c24207,73073,20301,75926,15557,77982l,80876,,69617,10116,67521v2930,-1413,5301,-3413,7255,-5971c19184,58976,20579,55914,21417,52361v976,-3538,1395,-7454,1395,-11706c22812,36655,22393,32893,21696,29341v-838,-3552,-1954,-6671,-3768,-9342c16254,17328,14022,15202,11092,13650,8162,12097,4535,11314,209,11314l,11357,,117,628,xe" fillcolor="black" stroked="f" strokeweight="0">
              <v:stroke joinstyle="round" endcap="round"/>
              <v:formulas/>
              <v:path arrowok="t" o:connecttype="segments" textboxrect="0,0,36764,80876"/>
            </v:shape>
            <v:rect id="Rectangle 580" o:spid="_x0000_s1262" style="position:absolute;left:32774;top:62009;width:422;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LtsYA&#10;AADcAAAADwAAAGRycy9kb3ducmV2LnhtbESPQWvCQBSE7wX/w/KE3uqmAYu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cLtsYAAADcAAAADwAAAAAAAAAAAAAAAACYAgAAZHJz&#10;L2Rvd25yZXYueG1sUEsFBgAAAAAEAAQA9QAAAIsDA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w10:wrap type="none"/>
            <w10:anchorlock/>
          </v:group>
        </w:pict>
      </w:r>
    </w:p>
    <w:p w:rsidR="00FC6288" w:rsidRPr="00D86476" w:rsidRDefault="00FC6288" w:rsidP="00D86476">
      <w:pPr>
        <w:pStyle w:val="NoSpacing"/>
        <w:jc w:val="center"/>
        <w:rPr>
          <w:rFonts w:ascii="Times New Roman" w:hAnsi="Times New Roman" w:cs="Times New Roman"/>
          <w:sz w:val="28"/>
          <w:szCs w:val="28"/>
        </w:rPr>
      </w:pPr>
      <w:r w:rsidRPr="00D86476">
        <w:rPr>
          <w:rFonts w:ascii="Times New Roman" w:hAnsi="Times New Roman" w:cs="Times New Roman"/>
          <w:sz w:val="28"/>
          <w:szCs w:val="28"/>
        </w:rPr>
        <w:t>Figure: Activity diagram of user login</w:t>
      </w:r>
    </w:p>
    <w:p w:rsidR="00FC6288" w:rsidRDefault="00FC6288" w:rsidP="00D86476">
      <w:pPr>
        <w:pStyle w:val="NoSpacing"/>
      </w:pPr>
      <w:r>
        <w:t xml:space="preserve">  </w:t>
      </w:r>
    </w:p>
    <w:p w:rsidR="00D86476" w:rsidRDefault="00D86476" w:rsidP="00D86476">
      <w:pPr>
        <w:pStyle w:val="NoSpacing"/>
      </w:pPr>
    </w:p>
    <w:p w:rsidR="00D86476" w:rsidRDefault="00D86476" w:rsidP="00D86476">
      <w:pPr>
        <w:pStyle w:val="NoSpacing"/>
      </w:pPr>
    </w:p>
    <w:p w:rsidR="00D86476" w:rsidRDefault="00D86476" w:rsidP="00D86476">
      <w:pPr>
        <w:pStyle w:val="NoSpacing"/>
      </w:pPr>
    </w:p>
    <w:p w:rsidR="00FC6288" w:rsidRPr="00191002" w:rsidRDefault="00FC6288" w:rsidP="00191002">
      <w:pPr>
        <w:pStyle w:val="Heading4"/>
      </w:pPr>
      <w:r w:rsidRPr="00191002">
        <w:lastRenderedPageBreak/>
        <w:t xml:space="preserve">4.3.1.3 Activity Diagram for logged out:  </w:t>
      </w:r>
    </w:p>
    <w:p w:rsidR="00FC6288" w:rsidRDefault="00FC6288" w:rsidP="00D86476">
      <w:pPr>
        <w:pStyle w:val="NoSpacing"/>
      </w:pPr>
      <w:r>
        <w:rPr>
          <w:rFonts w:eastAsia="Calibri"/>
        </w:rPr>
        <w:t xml:space="preserve"> </w:t>
      </w:r>
    </w:p>
    <w:p w:rsidR="00FC6288" w:rsidRDefault="00297BA2" w:rsidP="00FC6288">
      <w:pPr>
        <w:spacing w:after="229" w:line="259" w:lineRule="auto"/>
        <w:ind w:left="3246"/>
        <w:jc w:val="left"/>
      </w:pPr>
      <w:r>
        <w:rPr>
          <w:noProof/>
        </w:rPr>
      </w:r>
      <w:r>
        <w:rPr>
          <w:noProof/>
        </w:rPr>
        <w:pict>
          <v:group id="Group 5094" o:spid="_x0000_s1263" style="width:147.65pt;height:389.7pt;mso-position-horizontal-relative:char;mso-position-vertical-relative:line" coordsize="18753,49489">
            <v:shape id="Shape 596" o:spid="_x0000_s1264" style="position:absolute;left:6095;width:6096;height:6120;visibility:visible" coordsize="609572,6120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lTcQA&#10;AADcAAAADwAAAGRycy9kb3ducmV2LnhtbERPTWvCQBC9C/6HZQQvUjfx0Ep0lRIQBaGgFqq3MTsm&#10;odnZsLvG+O+7hUJv83ifs1z3phEdOV9bVpBOExDEhdU1lwo+T5uXOQgfkDU2lknBkzysV8PBEjNt&#10;H3yg7hhKEUPYZ6igCqHNpPRFRQb91LbEkbtZZzBE6EqpHT5iuGnkLElepcGaY0OFLeUVFd/Hu1Fw&#10;2eb+5raXfXe+3s/p12mSH9IPpcaj/n0BIlAf/sV/7p2O8+dv8PtMvE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QZU3EAAAA3AAAAA8AAAAAAAAAAAAAAAAAmAIAAGRycy9k&#10;b3ducmV2LnhtbFBLBQYAAAAABAAEAPUAAACJAwAAAAA=&#10;" adj="0,,0" path="m609572,306005c609572,136853,473112,,304786,,136460,,,136853,,306005,,474987,136460,612009,304786,612009v168326,,304786,-137022,304786,-306004xe" filled="f" strokeweight=".35311mm">
              <v:stroke joinstyle="round" endcap="round"/>
              <v:formulas/>
              <v:path arrowok="t" o:connecttype="segments" textboxrect="0,0,609572,612009"/>
            </v:shape>
            <v:shape id="Shape 597" o:spid="_x0000_s1265" style="position:absolute;top:12240;width:18286;height:6120;visibility:visible" coordsize="1828630,6120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lb8QA&#10;AADcAAAADwAAAGRycy9kb3ducmV2LnhtbESPT2sCMRDF70K/QxihF9FsxdZlNUopFLz6B3odNuNm&#10;dTPZJqluv33nIPQ2w3vz3m/W28F36kYxtYENvMwKUMR1sC03Bk7Hz2kJKmVki11gMvBLCbabp9Ea&#10;KxvuvKfbITdKQjhVaMDl3Fdap9qRxzQLPbFo5xA9Zlljo23Eu4T7Ts+L4k17bFkaHPb04ai+Hn68&#10;ga+LLu2y/T6+ThZFeY0LNx92zpjn8fC+ApVpyP/mx/XOCn4pt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85W/EAAAA3AAAAA8AAAAAAAAAAAAAAAAAmAIAAGRycy9k&#10;b3ducmV2LnhtbFBLBQYAAAAABAAEAPUAAACJAwAAAAA=&#10;" adj="0,,0" path="m152393,612009r1523844,c1760561,612009,1828630,543498,1828630,459007r,-306004c1828630,68511,1760561,,1676237,l152393,c68228,,,68511,,153002l,459007v,84491,68228,153002,152393,153002xe" filled="f" strokeweight=".35311mm">
              <v:stroke joinstyle="round" endcap="round"/>
              <v:formulas/>
              <v:path arrowok="t" o:connecttype="segments" textboxrect="0,0,1828630,612009"/>
            </v:shape>
            <v:rect id="Rectangle 598" o:spid="_x0000_s1266" style="position:absolute;left:4195;top:14421;width:13261;height:27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JGjcMA&#10;AADcAAAADwAAAGRycy9kb3ducmV2LnhtbERPTWvCQBC9C/0PyxR60009lCR1FWkrybGagu1tyI5J&#10;MDsbstsk7a93BcHbPN7nrDaTacVAvWssK3heRCCIS6sbrhR8Fbt5DMJ5ZI2tZVLwRw4264fZClNt&#10;R97TcPCVCCHsUlRQe9+lUrqyJoNuYTviwJ1sb9AH2FdS9ziGcNPKZRS9SIMNh4YaO3qrqTwffo2C&#10;LO6237n9H6v24yc7fh6T9yLxSj09TttXEJ4mfxff3LkO8+MErs+EC+T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JGjcMAAADc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32"/>
                      </w:rPr>
                      <w:t>Click Logout</w:t>
                    </w:r>
                  </w:p>
                </w:txbxContent>
              </v:textbox>
            </v:rect>
            <v:shape id="Shape 599" o:spid="_x0000_s1267" style="position:absolute;top:27540;width:18286;height:6119;visibility:visible" coordsize="1828630,6119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BrcYA&#10;AADcAAAADwAAAGRycy9kb3ducmV2LnhtbESPQUsDMRCF70L/Q5iCF7FZC4pdm5aiFsXiwbbQ67AZ&#10;d5cmk7CJu+u/dw5CbzO8N+99s1yP3qmeutQGNnA3K0ARV8G2XBs4Hra3j6BSRrboApOBX0qwXk2u&#10;lljaMPAX9ftcKwnhVKKBJudYap2qhjymWYjEon2HzmOWtau17XCQcO/0vCgetMeWpaHBSM8NVef9&#10;jzfwumtvhrdjcov7OH85xQ/X7z63xlxPx80TqExjvpj/r9+t4C8EX56RCf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qBrcYAAADcAAAADwAAAAAAAAAAAAAAAACYAgAAZHJz&#10;L2Rvd25yZXYueG1sUEsFBgAAAAAEAAQA9QAAAIsDAAAAAA==&#10;" adj="0,,0" path="m152393,611941r1523844,c1760561,611941,1828630,543447,1828630,458939r,-305936c1828630,68511,1760561,,1676237,l152393,c68228,,,68511,,153002l,458939v,84508,68228,153002,152393,153002xe" filled="f" strokeweight=".35311mm">
              <v:stroke joinstyle="round" endcap="round"/>
              <v:formulas/>
              <v:path arrowok="t" o:connecttype="segments" textboxrect="0,0,1828630,611941"/>
            </v:shape>
            <v:rect id="Rectangle 600" o:spid="_x0000_s1268" style="position:absolute;left:4440;top:29759;width:12630;height:27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3cVsIA&#10;AADcAAAADwAAAGRycy9kb3ducmV2LnhtbERPS4vCMBC+C/6HMMLeNHUPYqtRRF306Avq3oZmti02&#10;k9JE2/XXm4UFb/PxPWe+7EwlHtS40rKC8SgCQZxZXXKu4HL+Gk5BOI+ssbJMCn7JwXLR780x0bbl&#10;Iz1OPhchhF2CCgrv60RKlxVk0I1sTRy4H9sY9AE2udQNtiHcVPIziibSYMmhocCa1gVlt9PdKNhN&#10;69V1b59tXm2/d+khjTfn2Cv1MehWMxCeOv8W/7v3OsyP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dxWwgAAANwAAAAPAAAAAAAAAAAAAAAAAJgCAABkcnMvZG93&#10;bnJldi54bWxQSwUGAAAAAAQABAD1AAAAhwMAAAAA&#10;" filled="f" stroked="f">
              <v:textbox inset="0,0,0,0">
                <w:txbxContent>
                  <w:p w:rsidR="00B90453" w:rsidRDefault="00B90453" w:rsidP="00FC6288">
                    <w:pPr>
                      <w:spacing w:line="259" w:lineRule="auto"/>
                      <w:jc w:val="left"/>
                    </w:pPr>
                    <w:r>
                      <w:rPr>
                        <w:rFonts w:ascii="Calibri" w:eastAsia="Calibri" w:hAnsi="Calibri" w:cs="Calibri"/>
                        <w:sz w:val="32"/>
                      </w:rPr>
                      <w:t>Logged Out</w:t>
                    </w:r>
                  </w:p>
                </w:txbxContent>
              </v:textbox>
            </v:rect>
            <v:shape id="Shape 601" o:spid="_x0000_s1269" style="position:absolute;left:6705;top:43451;width:4876;height:4897;visibility:visible" coordsize="487657,4896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4cEcEA&#10;AADcAAAADwAAAGRycy9kb3ducmV2LnhtbERPzWrCQBC+F/oOywi91Y0piKauIkKxBT0Y+wBDdkyC&#10;2dklO43p23cLgrf5+H5ntRldpwbqY+vZwGyagSKuvG25NvB9/nhdgIqCbLHzTAZ+KcJm/fy0wsL6&#10;G59oKKVWKYRjgQYakVBoHauGHMapD8SJu/jeoSTY19r2eEvhrtN5ls21w5ZTQ4OBdg1V1/LHGdh3&#10;b9thV86+8msIR0ey2FdyMOZlMm7fQQmN8hDf3Z82zV/m8P9Mu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OHBHBAAAA3AAAAA8AAAAAAAAAAAAAAAAAmAIAAGRycy9kb3du&#10;cmV2LnhtbFBLBQYAAAAABAAEAPUAAACGAwAAAAA=&#10;" adj="0,,0" path="m243829,c378493,,487657,109601,487657,244804v,135203,-109164,244803,-243828,244803c109164,489607,,380007,,244804,,109601,109164,,243829,xe" fillcolor="black" stroked="f" strokeweight="0">
              <v:stroke joinstyle="round" endcap="round"/>
              <v:formulas/>
              <v:path arrowok="t" o:connecttype="segments" textboxrect="0,0,487657,489607"/>
            </v:shape>
            <v:shape id="Shape 602" o:spid="_x0000_s1270" style="position:absolute;left:6095;top:42839;width:6096;height:6121;visibility:visible" coordsize="609572,6120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L1k8UA&#10;AADcAAAADwAAAGRycy9kb3ducmV2LnhtbERP22rCQBB9L/gPyxR8KXWTCqWNriKBoiAIXkB9G7Nj&#10;EpqdDbtrTP++KxT6Nodznem8N43oyPnasoJ0lIAgLqyuuVRw2H+9foDwAVljY5kU/JCH+WzwNMVM&#10;2ztvqduFUsQQ9hkqqEJoMyl9UZFBP7ItceSu1hkMEbpSaof3GG4a+ZYk79JgzbGhwpbyiorv3c0o&#10;OC9zf3XL87o7XW6n9Lh/ybfpRqnhc7+YgAjUh3/xn3ul4/zPMTyeiR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vWTxQAAANwAAAAPAAAAAAAAAAAAAAAAAJgCAABkcnMv&#10;ZG93bnJldi54bWxQSwUGAAAAAAQABAD1AAAAigMAAAAA&#10;" adj="0,,0" path="m609572,306005c609572,137005,473112,,304786,,136460,,,137005,,306005,,475006,136460,612009,304786,612009v168326,,304786,-137003,304786,-306004xe" filled="f" strokeweight=".35311mm">
              <v:stroke joinstyle="round" endcap="round"/>
              <v:formulas/>
              <v:path arrowok="t" o:connecttype="segments" textboxrect="0,0,609572,612009"/>
            </v:shape>
            <v:shape id="Shape 603" o:spid="_x0000_s1271" style="position:absolute;left:6705;top:43451;width:4876;height:4897;visibility:visible" coordsize="487657,4896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NhJ8MA&#10;AADcAAAADwAAAGRycy9kb3ducmV2LnhtbERPTWvCQBC9F/wPywi91U2LSI3ZhNoSaA89qKXnMTsm&#10;wexszK4x8de7hYK3ebzPSbLBNKKnztWWFTzPIhDEhdU1lwp+dvnTKwjnkTU2lknBSA6ydPKQYKzt&#10;hTfUb30pQgi7GBVU3rexlK6oyKCb2ZY4cAfbGfQBdqXUHV5CuGnkSxQtpMGaQ0OFLb1XVBy3Z6Pg&#10;l7/sevi4fi84H/fncZ6flptGqcfp8LYC4Wnwd/G/+1OH+cs5/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NhJ8MAAADcAAAADwAAAAAAAAAAAAAAAACYAgAAZHJzL2Rv&#10;d25yZXYueG1sUEsFBgAAAAAEAAQA9QAAAIgDAAAAAA==&#10;" adj="0,,0" path="m487657,244804c487657,109601,378493,,243829,,109164,,,109601,,244804,,380007,109164,489607,243829,489607v134664,,243828,-109600,243828,-244803xe" filled="f" strokeweight=".35311mm">
              <v:stroke joinstyle="round" endcap="round"/>
              <v:formulas/>
              <v:path arrowok="t" o:connecttype="segments" textboxrect="0,0,487657,489607"/>
            </v:shape>
            <v:shape id="Shape 604" o:spid="_x0000_s1272" style="position:absolute;left:9143;top:6120;width:0;height:5220;visibility:visible" coordsize="0,52207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bZf8MA&#10;AADcAAAADwAAAGRycy9kb3ducmV2LnhtbERPS2vCQBC+C/6HZYTezKYVpY2uIgUfh1paW3oedsck&#10;NDsbstsk9te7guBtPr7nLFa9rURLjS8dK3hMUhDE2pmScwXfX5vxMwgfkA1WjknBmTyslsPBAjPj&#10;Ov6k9hhyEUPYZ6igCKHOpPS6IIs+cTVx5E6usRgibHJpGuxiuK3kU5rOpMWSY0OBNb0WpH+Pf1bB&#10;dt1J/NCH8K5/XLv5LyeVe9sp9TDq13MQgfpwF9/cexPnv0zh+ky8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bZf8MAAADcAAAADwAAAAAAAAAAAAAAAACYAgAAZHJzL2Rv&#10;d25yZXYueG1sUEsFBgAAAAAEAAQA9QAAAIgDAAAAAA==&#10;" adj="0,,0" path="m,l,522078e" filled="f" strokeweight=".35311mm">
              <v:stroke joinstyle="round" endcap="round"/>
              <v:formulas/>
              <v:path arrowok="t" o:connecttype="segments" textboxrect="0,0,0,522078"/>
            </v:shape>
            <v:shape id="Shape 605" o:spid="_x0000_s1273" style="position:absolute;left:8632;top:11213;width:1022;height:1027;visibility:visible" coordsize="102272,102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dD6MMA&#10;AADcAAAADwAAAGRycy9kb3ducmV2LnhtbERPTWvCQBC9C/6HZYReRDeNENroKqUQ6KGHRs19yI5J&#10;NDubZtck/fddodDbPN7n7A6TacVAvWssK3heRyCIS6sbrhScT9nqBYTzyBpby6Tghxwc9vPZDlNt&#10;R85pOPpKhBB2KSqove9SKV1Zk0G3th1x4C62N+gD7CupexxDuGllHEWJNNhwaKixo/eaytvxbhTE&#10;aIvsu4i/ThvTfV7vtrgu80ypp8X0tgXhafL/4j/3hw7zXxN4PBMu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dD6MMAAADcAAAADwAAAAAAAAAAAAAAAACYAgAAZHJzL2Rv&#10;d25yZXYueG1sUEsFBgAAAAAEAAQA9QAAAIgDAAAAAA==&#10;" adj="0,,0" path="m,l102272,,51136,102681,,xe" fillcolor="black" stroked="f" strokeweight="0">
              <v:stroke joinstyle="round" endcap="round"/>
              <v:formulas/>
              <v:path arrowok="t" o:connecttype="segments" textboxrect="0,0,102272,102681"/>
            </v:shape>
            <v:shape id="Shape 606" o:spid="_x0000_s1274" style="position:absolute;left:9143;top:18360;width:0;height:8281;visibility:visible" coordsize="0,8280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d/38IA&#10;AADcAAAADwAAAGRycy9kb3ducmV2LnhtbERPzWrCQBC+C32HZQq9iG7qwZroKtJa6aWI0QcYsmM2&#10;NjsbsquJb98VBG/z8f3OYtXbWlyp9ZVjBe/jBARx4XTFpYLj4Xs0A+EDssbaMSm4kYfV8mWwwEy7&#10;jvd0zUMpYgj7DBWYEJpMSl8YsujHriGO3Mm1FkOEbSl1i10Mt7WcJMlUWqw4Nhhs6NNQ8ZdfrILf&#10;Unc2Nbs8bM+b3XS4Nmbz1Sv19tqv5yAC9eEpfrh/dJyffsD9mXiB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3/fwgAAANwAAAAPAAAAAAAAAAAAAAAAAJgCAABkcnMvZG93&#10;bnJldi54bWxQSwUGAAAAAAQABAD1AAAAhwMAAAAA&#10;" adj="0,,0" path="m,l,828082e" filled="f" strokeweight=".35311mm">
              <v:stroke joinstyle="round" endcap="round"/>
              <v:formulas/>
              <v:path arrowok="t" o:connecttype="segments" textboxrect="0,0,0,828082"/>
            </v:shape>
            <v:shape id="Shape 607" o:spid="_x0000_s1275" style="position:absolute;left:8632;top:26513;width:1022;height:1027;visibility:visible" coordsize="102273,102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TMQA&#10;AADcAAAADwAAAGRycy9kb3ducmV2LnhtbESPQWsCMRCF7wX/Qxiht5q1B9GtUVqh0IMeqiIeh800&#10;WdxMlk26bv31zqHgbYb35r1vlushNKqnLtWRDUwnBSjiKtqanYHj4fNlDiplZItNZDLwRwnWq9HT&#10;Eksbr/xN/T47JSGcSjTgc25LrVPlKWCaxJZYtJ/YBcyydk7bDq8SHhr9WhQzHbBmafDY0sZTddn/&#10;BgN0Ort82G2xDq6/hY9b4Zv5xZjn8fD+BirTkB/m/+svK/gLoZVnZAK9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v8UzEAAAA3AAAAA8AAAAAAAAAAAAAAAAAmAIAAGRycy9k&#10;b3ducmV2LnhtbFBLBQYAAAAABAAEAPUAAACJAwAAAAA=&#10;" adj="0,,0" path="m,l102273,,51136,102681,,xe" fillcolor="black" stroked="f" strokeweight="0">
              <v:stroke joinstyle="round" endcap="round"/>
              <v:formulas/>
              <v:path arrowok="t" o:connecttype="segments" textboxrect="0,0,102273,102681"/>
            </v:shape>
            <v:shape id="Shape 608" o:spid="_x0000_s1276" style="position:absolute;left:9143;top:33659;width:0;height:8282;visibility:visible" coordsize="0,82816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2h18IA&#10;AADcAAAADwAAAGRycy9kb3ducmV2LnhtbERPS2vCQBC+F/wPywi91Y0KPlJX0aJSvJkKpbchO2aD&#10;2dk0uzXx33cFwdt8fM9ZrDpbiSs1vnSsYDhIQBDnTpdcKDh97d5mIHxA1lg5JgU38rBa9l4WmGrX&#10;8pGuWShEDGGfogITQp1K6XNDFv3A1cSRO7vGYoiwKaRusI3htpKjJJlIiyXHBoM1fRjKL9mfVdDu&#10;f7djU/7U629/2OjZ9HxCLZV67XfrdxCBuvAUP9yfOs6fz+H+TLx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7aHXwgAAANwAAAAPAAAAAAAAAAAAAAAAAJgCAABkcnMvZG93&#10;bnJldi54bWxQSwUGAAAAAAQABAD1AAAAhwMAAAAA&#10;" adj="0,,0" path="m,l,828167e" filled="f" strokeweight=".35311mm">
              <v:stroke joinstyle="round" endcap="round"/>
              <v:formulas/>
              <v:path arrowok="t" o:connecttype="segments" textboxrect="0,0,0,828167"/>
            </v:shape>
            <v:shape id="Shape 609" o:spid="_x0000_s1277" style="position:absolute;left:8632;top:41813;width:1022;height:1026;visibility:visible" coordsize="102273,1026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YJscMA&#10;AADcAAAADwAAAGRycy9kb3ducmV2LnhtbESPQWvCQBSE70L/w/KE3nRjDyWk2YgKBQ/toVGkx0f2&#10;uRvMvg3ZNab++m6h4HGYmW+Ycj25Tow0hNazgtUyA0HceN2yUXA8vC9yECEia+w8k4IfCrCunmYl&#10;Ftrf+IvGOhqRIBwKVGBj7AspQ2PJYVj6njh5Zz84jEkORuoBbwnuOvmSZa/SYctpwWJPO0vNpb46&#10;BXT6NvHw+YGtM+Pdbe+Z7fKLUs/zafMGItIUH+H/9l4rSET4O5OOgK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YJscMAAADcAAAADwAAAAAAAAAAAAAAAACYAgAAZHJzL2Rv&#10;d25yZXYueG1sUEsFBgAAAAAEAAQA9QAAAIgDAAAAAA==&#10;" adj="0,,0" path="m,l102273,,51136,102681,,xe" fillcolor="black" stroked="f" strokeweight="0">
              <v:stroke joinstyle="round" endcap="round"/>
              <v:formulas/>
              <v:path arrowok="t" o:connecttype="segments" textboxrect="0,0,102273,102681"/>
            </v:shape>
            <v:rect id="Rectangle 610" o:spid="_x0000_s1278" style="position:absolute;left:18436;top:48061;width:421;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IorcUA&#10;AADcAAAADwAAAGRycy9kb3ducmV2LnhtbESPT4vCMBTE74LfITzBm6Z6WLRrLMU/6HHVBXdvj+bZ&#10;FpuX0mRt3U9vBMHjMDO/YRZJZypxo8aVlhVMxhEI4szqknMF36ftaAbCeWSNlWVScCcHybLfW2Cs&#10;bcsHuh19LgKEXYwKCu/rWEqXFWTQjW1NHLyLbQz6IJtc6gbbADeVnEbRhzRYclgosKZVQdn1+GcU&#10;7GZ1+rO3/21ebX5356/zfH2ae6WGgy79BOGp8+/wq73XCqbRBJ5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it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2"/>
                      </w:rPr>
                      <w:t xml:space="preserve"> </w:t>
                    </w:r>
                  </w:p>
                </w:txbxContent>
              </v:textbox>
            </v:rect>
            <w10:wrap type="none"/>
            <w10:anchorlock/>
          </v:group>
        </w:pict>
      </w:r>
    </w:p>
    <w:p w:rsidR="00FC6288" w:rsidRPr="00D86476" w:rsidRDefault="00FC6288" w:rsidP="00D86476">
      <w:pPr>
        <w:pStyle w:val="NoSpacing"/>
        <w:jc w:val="center"/>
        <w:rPr>
          <w:rFonts w:ascii="Times New Roman" w:hAnsi="Times New Roman" w:cs="Times New Roman"/>
          <w:sz w:val="28"/>
          <w:szCs w:val="28"/>
        </w:rPr>
      </w:pPr>
      <w:r w:rsidRPr="00D86476">
        <w:rPr>
          <w:rFonts w:ascii="Times New Roman" w:eastAsia="Calibri" w:hAnsi="Times New Roman" w:cs="Times New Roman"/>
          <w:sz w:val="28"/>
          <w:szCs w:val="28"/>
        </w:rPr>
        <w:t>Figure: Activity diagram of user logout</w:t>
      </w:r>
    </w:p>
    <w:p w:rsidR="00FC6288" w:rsidRDefault="00FC6288" w:rsidP="00D86476">
      <w:pPr>
        <w:pStyle w:val="NoSpacing"/>
      </w:pPr>
      <w:r>
        <w:rPr>
          <w:rFonts w:ascii="Calibri" w:eastAsia="Calibri" w:hAnsi="Calibri" w:cs="Calibri"/>
        </w:rPr>
        <w:t xml:space="preserve"> </w:t>
      </w:r>
    </w:p>
    <w:p w:rsidR="00FC6288" w:rsidRDefault="00FC6288" w:rsidP="00D86476">
      <w:pPr>
        <w:pStyle w:val="NoSpacing"/>
      </w:pPr>
      <w:r>
        <w:rPr>
          <w:rFonts w:ascii="Calibri" w:eastAsia="Calibri" w:hAnsi="Calibri" w:cs="Calibri"/>
        </w:rPr>
        <w:t xml:space="preserve"> </w:t>
      </w:r>
    </w:p>
    <w:p w:rsidR="00FC6288" w:rsidRDefault="00FC6288" w:rsidP="00D86476">
      <w:pPr>
        <w:pStyle w:val="NoSpacing"/>
      </w:pPr>
      <w:r>
        <w:rPr>
          <w:rFonts w:ascii="Calibri" w:eastAsia="Calibri" w:hAnsi="Calibri" w:cs="Calibri"/>
        </w:rPr>
        <w:t xml:space="preserve"> </w:t>
      </w:r>
    </w:p>
    <w:p w:rsidR="00FC6288" w:rsidRDefault="00FC6288" w:rsidP="00D86476">
      <w:pPr>
        <w:pStyle w:val="NoSpacing"/>
      </w:pPr>
      <w:r>
        <w:rPr>
          <w:rFonts w:ascii="Calibri" w:eastAsia="Calibri" w:hAnsi="Calibri" w:cs="Calibri"/>
        </w:rPr>
        <w:t xml:space="preserve"> </w:t>
      </w:r>
    </w:p>
    <w:p w:rsidR="00FC6288" w:rsidRDefault="00FC6288" w:rsidP="00D86476">
      <w:pPr>
        <w:pStyle w:val="NoSpacing"/>
      </w:pPr>
      <w:r>
        <w:rPr>
          <w:rFonts w:ascii="Calibri" w:eastAsia="Calibri" w:hAnsi="Calibri" w:cs="Calibri"/>
        </w:rPr>
        <w:t xml:space="preserve"> </w:t>
      </w:r>
    </w:p>
    <w:p w:rsidR="00FC6288" w:rsidRDefault="00FC6288" w:rsidP="00D86476">
      <w:pPr>
        <w:pStyle w:val="NoSpacing"/>
        <w:rPr>
          <w:rFonts w:ascii="Calibri" w:eastAsia="Calibri" w:hAnsi="Calibri" w:cs="Calibri"/>
        </w:rPr>
      </w:pPr>
      <w:r>
        <w:rPr>
          <w:rFonts w:ascii="Calibri" w:eastAsia="Calibri" w:hAnsi="Calibri" w:cs="Calibri"/>
        </w:rPr>
        <w:t xml:space="preserve"> </w:t>
      </w:r>
    </w:p>
    <w:p w:rsidR="00D86476" w:rsidRDefault="00D86476" w:rsidP="00D86476">
      <w:pPr>
        <w:pStyle w:val="NoSpacing"/>
        <w:rPr>
          <w:rFonts w:ascii="Calibri" w:eastAsia="Calibri" w:hAnsi="Calibri" w:cs="Calibri"/>
        </w:rPr>
      </w:pPr>
    </w:p>
    <w:p w:rsidR="00D86476" w:rsidRDefault="00D86476" w:rsidP="00D86476">
      <w:pPr>
        <w:pStyle w:val="NoSpacing"/>
        <w:rPr>
          <w:rFonts w:ascii="Calibri" w:eastAsia="Calibri" w:hAnsi="Calibri" w:cs="Calibri"/>
        </w:rPr>
      </w:pPr>
    </w:p>
    <w:p w:rsidR="00D86476" w:rsidRDefault="00D86476" w:rsidP="00D86476">
      <w:pPr>
        <w:pStyle w:val="NoSpacing"/>
        <w:rPr>
          <w:rFonts w:ascii="Calibri" w:eastAsia="Calibri" w:hAnsi="Calibri" w:cs="Calibri"/>
        </w:rPr>
      </w:pPr>
    </w:p>
    <w:p w:rsidR="00D86476" w:rsidRDefault="00D86476" w:rsidP="00D86476">
      <w:pPr>
        <w:pStyle w:val="NoSpacing"/>
        <w:rPr>
          <w:rFonts w:ascii="Calibri" w:eastAsia="Calibri" w:hAnsi="Calibri" w:cs="Calibri"/>
        </w:rPr>
      </w:pPr>
    </w:p>
    <w:p w:rsidR="00D86476" w:rsidRDefault="00D86476" w:rsidP="00D86476">
      <w:pPr>
        <w:pStyle w:val="NoSpacing"/>
        <w:rPr>
          <w:rFonts w:ascii="Calibri" w:eastAsia="Calibri" w:hAnsi="Calibri" w:cs="Calibri"/>
        </w:rPr>
      </w:pPr>
    </w:p>
    <w:p w:rsidR="00D86476" w:rsidRDefault="00D86476" w:rsidP="00D86476">
      <w:pPr>
        <w:pStyle w:val="NoSpacing"/>
        <w:rPr>
          <w:rFonts w:ascii="Calibri" w:eastAsia="Calibri" w:hAnsi="Calibri" w:cs="Calibri"/>
        </w:rPr>
      </w:pPr>
    </w:p>
    <w:p w:rsidR="00D86476" w:rsidRDefault="00D86476" w:rsidP="00D86476">
      <w:pPr>
        <w:pStyle w:val="NoSpacing"/>
      </w:pPr>
    </w:p>
    <w:p w:rsidR="00FC6288" w:rsidRDefault="00FC6288" w:rsidP="00D86476">
      <w:pPr>
        <w:pStyle w:val="NoSpacing"/>
      </w:pPr>
      <w:r>
        <w:rPr>
          <w:rFonts w:ascii="Calibri" w:eastAsia="Calibri" w:hAnsi="Calibri" w:cs="Calibri"/>
        </w:rPr>
        <w:lastRenderedPageBreak/>
        <w:t xml:space="preserve"> </w:t>
      </w:r>
    </w:p>
    <w:p w:rsidR="00FC6288" w:rsidRPr="00191002" w:rsidRDefault="00FC6288" w:rsidP="00191002">
      <w:pPr>
        <w:pStyle w:val="Heading3"/>
      </w:pPr>
      <w:bookmarkStart w:id="29" w:name="_Toc467169497"/>
      <w:r w:rsidRPr="00191002">
        <w:t>4.3.2 Activity Diagram for Seat Allocation:</w:t>
      </w:r>
      <w:bookmarkEnd w:id="29"/>
      <w:r w:rsidRPr="00191002">
        <w:t xml:space="preserve">  </w:t>
      </w:r>
    </w:p>
    <w:p w:rsidR="00FC6288" w:rsidRDefault="00FC6288" w:rsidP="00FC6288">
      <w:pPr>
        <w:spacing w:after="0" w:line="259" w:lineRule="auto"/>
        <w:jc w:val="left"/>
      </w:pPr>
      <w:r>
        <w:rPr>
          <w:rFonts w:eastAsia="Times New Roman" w:cs="Times New Roman"/>
          <w:b/>
        </w:rPr>
        <w:t xml:space="preserve"> </w:t>
      </w:r>
    </w:p>
    <w:p w:rsidR="00FC6288" w:rsidRDefault="00297BA2" w:rsidP="00D86476">
      <w:pPr>
        <w:spacing w:after="193" w:line="259" w:lineRule="auto"/>
        <w:ind w:left="1727" w:firstLine="433"/>
        <w:jc w:val="left"/>
      </w:pPr>
      <w:r>
        <w:rPr>
          <w:noProof/>
        </w:rPr>
      </w:r>
      <w:r>
        <w:rPr>
          <w:noProof/>
        </w:rPr>
        <w:pict>
          <v:group id="Group 5225" o:spid="_x0000_s1279" style="width:300.25pt;height:504.15pt;mso-position-horizontal-relative:char;mso-position-vertical-relative:line" coordsize="38131,64026">
            <v:shape id="Shape 635" o:spid="_x0000_s1280" style="position:absolute;left:6536;width:6537;height:3913;visibility:visible" coordsize="653659,3913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1l38EA&#10;AADcAAAADwAAAGRycy9kb3ducmV2LnhtbERPTYvCMBC9C/6HMMLeNK2HRapRVOyuIB5WxfPQjG2x&#10;mZQm2uqvN4Kwt3m8z5ktOlOJOzWutKwgHkUgiDOrS84VnI7pcALCeWSNlWVS8CAHi3m/N8NE25b/&#10;6H7wuQgh7BJUUHhfJ1K6rCCDbmRr4sBdbGPQB9jkUjfYhnBTyXEUfUuDJYeGAmtaF5RdDzejwJyf&#10;v/tq++NXabqp21Me767HWKmvQbecgvDU+X/xx73VYf44hvcz4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tZd/BAAAA3AAAAA8AAAAAAAAAAAAAAAAAmAIAAGRycy9kb3du&#10;cmV2LnhtbFBLBQYAAAAABAAEAPUAAACGAwAAAAA=&#10;" adj="0,,0" path="m653659,195693c653659,87518,507331,,326830,,146329,,,87518,,195693,,303759,146329,391387,326830,391387v180501,,326829,-87628,326829,-195694xe" filled="f" strokeweight=".22672mm">
              <v:stroke joinstyle="round" endcap="round"/>
              <v:formulas/>
              <v:path arrowok="t" o:connecttype="segments" textboxrect="0,0,653659,391387"/>
            </v:shape>
            <v:shape id="Shape 636" o:spid="_x0000_s1281" style="position:absolute;top:7783;width:19608;height:4002;visibility:visible" coordsize="1960887,4001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xWX8IA&#10;AADcAAAADwAAAGRycy9kb3ducmV2LnhtbERP32vCMBB+H/g/hBP2NtMWHKMaRQRRGRvMTZ/P5myr&#10;zaUkUdv/fhkMfLuP7+dN551pxI2cry0rSEcJCOLC6ppLBT/fq5c3ED4ga2wsk4KePMxng6cp5tre&#10;+Ytuu1CKGMI+RwVVCG0upS8qMuhHtiWO3Mk6gyFCV0rt8B7DTSOzJHmVBmuODRW2tKyouOyuRsG4&#10;WX+sz9eeP917euz3rUnH24NSz8NuMQERqAsP8b97o+P8LIO/Z+IFcv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FZfwgAAANwAAAAPAAAAAAAAAAAAAAAAAJgCAABkcnMvZG93&#10;bnJldi54bWxQSwUGAAAAAAQABAD1AAAAhwMAAAAA&#10;" adj="0,,0" path="m163415,400193r1634058,c1887895,400193,1960887,356379,1960887,302346r,-204499c1960887,43814,1887895,,1797473,l163415,c73163,,,43814,,97847l,302346v,54033,73163,97847,163415,97847xe" filled="f" strokeweight=".22672mm">
              <v:stroke joinstyle="round" endcap="round"/>
              <v:formulas/>
              <v:path arrowok="t" o:connecttype="segments" textboxrect="0,0,1960887,400193"/>
            </v:shape>
            <v:rect id="Rectangle 637" o:spid="_x0000_s1282" style="position:absolute;left:739;top:8427;width:24809;height:17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wuXcIA&#10;AADcAAAADwAAAGRycy9kb3ducmV2LnhtbERPTYvCMBC9C/sfwix403RdEK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C5dwgAAANwAAAAPAAAAAAAAAAAAAAAAAJgCAABkcnMvZG93&#10;bnJldi54bWxQSwUGAAAAAAQABAD1AAAAhwMAAAAA&#10;" filled="f" stroked="f">
              <v:textbox style="mso-next-textbox:#Rectangle 637" inset="0,0,0,0">
                <w:txbxContent>
                  <w:p w:rsidR="00B90453" w:rsidRDefault="00B90453" w:rsidP="00FC6288">
                    <w:pPr>
                      <w:spacing w:line="259" w:lineRule="auto"/>
                      <w:jc w:val="left"/>
                    </w:pPr>
                    <w:r>
                      <w:rPr>
                        <w:rFonts w:ascii="Calibri" w:eastAsia="Calibri" w:hAnsi="Calibri" w:cs="Calibri"/>
                        <w:sz w:val="21"/>
                      </w:rPr>
                      <w:t xml:space="preserve">Input Username and </w:t>
                    </w:r>
                  </w:p>
                </w:txbxContent>
              </v:textbox>
            </v:rect>
            <v:rect id="Rectangle 638" o:spid="_x0000_s1283" style="position:absolute;left:5583;top:9991;width:11337;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2KcIA&#10;AADcAAAADwAAAGRycy9kb3ducmV2LnhtbERPTYvCMBC9C/sfwix403RlE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bYpwgAAANwAAAAPAAAAAAAAAAAAAAAAAJgCAABkcnMvZG93&#10;bnJldi54bWxQSwUGAAAAAAQABAD1AAAAhwMAAAAA&#10;" filled="f" stroked="f">
              <v:textbox style="mso-next-textbox:#Rectangle 638" inset="0,0,0,0">
                <w:txbxContent>
                  <w:p w:rsidR="00B90453" w:rsidRDefault="00B90453" w:rsidP="00FC6288">
                    <w:pPr>
                      <w:spacing w:line="259" w:lineRule="auto"/>
                      <w:jc w:val="left"/>
                    </w:pPr>
                    <w:r>
                      <w:rPr>
                        <w:rFonts w:ascii="Calibri" w:eastAsia="Calibri" w:hAnsi="Calibri" w:cs="Calibri"/>
                        <w:sz w:val="21"/>
                      </w:rPr>
                      <w:t>Password</w:t>
                    </w:r>
                  </w:p>
                </w:txbxContent>
              </v:textbox>
            </v:rect>
            <v:shape id="Shape 639" o:spid="_x0000_s1284" style="position:absolute;top:24548;width:19608;height:3914;visibility:visible" coordsize="1960888,3913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zXlcQA&#10;AADcAAAADwAAAGRycy9kb3ducmV2LnhtbERPTWsCMRC9C/0PYQq9FM1qrcjWKCIUuqCH2h48jpvp&#10;7mIyWZKou/31jVDwNo/3OYtVZ424kA+NYwXjUQaCuHS64UrB99f7cA4iRGSNxjEp6CnAavkwWGCu&#10;3ZU/6bKPlUghHHJUUMfY5lKGsiaLYeRa4sT9OG8xJugrqT1eU7g1cpJlM2mx4dRQY0ubmsrT/mwV&#10;HAtTbH5PYXruze7ldYv8rA+s1NNjt34DEamLd/G/+0On+ZMZ3J5JF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15XEAAAA3AAAAA8AAAAAAAAAAAAAAAAAmAIAAGRycy9k&#10;b3ducmV2LnhtbFBLBQYAAAAABAAEAPUAAACJAwAAAAA=&#10;" adj="0,,0" path="m163415,391387r1634058,c1887895,391387,1960888,347573,1960887,293540r,-195693c1960887,43814,1887895,,1797472,l163415,c73163,,,43814,,97847l,293540v,54033,73163,97847,163415,97847xe" filled="f" strokeweight=".22672mm">
              <v:stroke joinstyle="round" endcap="round"/>
              <v:formulas/>
              <v:path arrowok="t" o:connecttype="segments" textboxrect="0,0,1960888,391387"/>
            </v:shape>
            <v:rect id="Rectangle 640" o:spid="_x0000_s1285" style="position:absolute;left:4335;top:25951;width:14603;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W4gMMA&#10;AADcAAAADwAAAGRycy9kb3ducmV2LnhtbERPTWvCQBC9F/wPywi9NRsbEE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W4gMMAAADcAAAADwAAAAAAAAAAAAAAAACYAgAAZHJzL2Rv&#10;d25yZXYueG1sUEsFBgAAAAAEAAQA9QAAAIgDAAAAAA==&#10;" filled="f" stroked="f">
              <v:textbox style="mso-next-textbox:#Rectangle 640" inset="0,0,0,0">
                <w:txbxContent>
                  <w:p w:rsidR="00B90453" w:rsidRDefault="00B90453" w:rsidP="00FC6288">
                    <w:pPr>
                      <w:spacing w:line="259" w:lineRule="auto"/>
                      <w:jc w:val="left"/>
                    </w:pPr>
                    <w:r>
                      <w:rPr>
                        <w:rFonts w:ascii="Calibri" w:eastAsia="Calibri" w:hAnsi="Calibri" w:cs="Calibri"/>
                        <w:sz w:val="21"/>
                      </w:rPr>
                      <w:t>Taking Input</w:t>
                    </w:r>
                  </w:p>
                </w:txbxContent>
              </v:textbox>
            </v:rect>
            <v:shape id="Shape 641" o:spid="_x0000_s1286" style="position:absolute;left:7190;top:60077;width:5229;height:3131;visibility:visible" coordsize="522927,313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Rj8QA&#10;AADcAAAADwAAAGRycy9kb3ducmV2LnhtbERPTWsCMRC9F/wPYQq91Wy1VFmNokJLD0LR1YO3YTPu&#10;bptMliTV1V9vhEJv83ifM5131ogT+dA4VvDSz0AQl043XCnYFe/PYxAhIms0jknBhQLMZ72HKeba&#10;nXlDp22sRArhkKOCOsY2lzKUNVkMfdcSJ+7ovMWYoK+k9nhO4dbIQZa9SYsNp4YaW1rVVP5sf60C&#10;//21H4a1XC7XO/NhDpviOpKFUk+P3WICIlIX/8V/7k+d5g9f4f5Muk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kY/EAAAA3AAAAA8AAAAAAAAAAAAAAAAAmAIAAGRycy9k&#10;b3ducmV2LnhtbFBLBQYAAAAABAAEAPUAAACJAwAAAAA=&#10;" adj="0,,0" path="m261464,c405868,,522927,70091,522927,156555v,86464,-117059,156558,-261463,156558c117060,313113,,243019,,156555,,70091,117060,,261464,xe" fillcolor="black" stroked="f" strokeweight="0">
              <v:stroke joinstyle="round" endcap="round"/>
              <v:formulas/>
              <v:path arrowok="t" o:connecttype="segments" textboxrect="0,0,522927,313113"/>
            </v:shape>
            <v:shape id="Shape 642" o:spid="_x0000_s1287" style="position:absolute;left:6536;top:59685;width:6537;height:3914;visibility:visible" coordsize="653660,3913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bTLcMA&#10;AADcAAAADwAAAGRycy9kb3ducmV2LnhtbERP32vCMBB+F/Y/hBvszaabTKQaZQhDYTi124tvR3Jr&#10;y5pLSWKt//0yEHy7j+/nLVaDbUVPPjSOFTxnOQhi7UzDlYLvr/fxDESIyAZbx6TgSgFWy4fRAgvj&#10;LnykvoyVSCEcClRQx9gVUgZdk8WQuY44cT/OW4wJ+koaj5cUblv5kudTabHh1FBjR+ua9G95tgpO&#10;lT345mM/PffDhnfrvd6Wn1qpp8fhbQ4i0hDv4pt7a9L8ySv8P5Mu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bTLcMAAADcAAAADwAAAAAAAAAAAAAAAACYAgAAZHJzL2Rv&#10;d25yZXYueG1sUEsFBgAAAAAEAAQA9QAAAIgDAAAAAA==&#10;" adj="0,,0" path="m653660,195693c653660,87616,507330,,326830,,146329,,,87616,,195693,,303774,146329,391390,326830,391390v180500,,326830,-87616,326830,-195697xe" filled="f" strokeweight=".22672mm">
              <v:stroke joinstyle="round" endcap="round"/>
              <v:formulas/>
              <v:path arrowok="t" o:connecttype="segments" textboxrect="0,0,653660,391390"/>
            </v:shape>
            <v:shape id="Shape 643" o:spid="_x0000_s1288" style="position:absolute;left:7190;top:60077;width:5229;height:3131;visibility:visible" coordsize="522927,3131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HfbsYA&#10;AADcAAAADwAAAGRycy9kb3ducmV2LnhtbESPQWvCQBCF74L/YRnBm9mYgpTUNZSA0FJEqy29Tnen&#10;SWp2NmRXjf/eLRS8zfDevO/NshhsK87U+8axgnmSgiDWzjRcKfg4rGePIHxANtg6JgVX8lCsxqMl&#10;5sZd+J3O+1CJGMI+RwV1CF0updc1WfSJ64ij9uN6iyGufSVNj5cYbluZpelCWmw4EmrsqKxJH/cn&#10;GyHrz2zQ3Ve6fbuWr9mvqfTme6fUdDI8P4EINIS7+f/6xcT6Dwv4eyZO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5HfbsYAAADcAAAADwAAAAAAAAAAAAAAAACYAgAAZHJz&#10;L2Rvd25yZXYueG1sUEsFBgAAAAAEAAQA9QAAAIsDAAAAAA==&#10;" adj="0,,0" path="m522927,156555c522927,70091,405868,,261464,,117060,,,70091,,156555v,86464,117060,156558,261464,156558c405868,313113,522927,243019,522927,156555xe" filled="f" strokeweight=".22672mm">
              <v:stroke joinstyle="round" endcap="round"/>
              <v:formulas/>
              <v:path arrowok="t" o:connecttype="segments" textboxrect="0,0,522927,313113"/>
            </v:shape>
            <v:shape id="Shape 644" o:spid="_x0000_s1289" style="position:absolute;left:9804;top:3913;width:0;height:3296;visibility:visible" coordsize="0,3295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xjVcQA&#10;AADcAAAADwAAAGRycy9kb3ducmV2LnhtbERPS2sCMRC+F/wPYQRvNautD7ZGKYIiFYVaL97GzXR3&#10;MZksm7hu/70pCN7m43vObNFaIxqqfelYwaCfgCDOnC45V3D8Wb1OQfiArNE4JgV/5GEx77zMMNXu&#10;xt/UHEIuYgj7FBUUIVSplD4ryKLvu4o4cr+uthgirHOpa7zFcGvkMEnG0mLJsaHAipYFZZfD1SoY&#10;Nfvx+/a0G61PU7NaGrkdfp0nSvW67ecHiEBteIof7o2O898m8P9MvE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MY1XEAAAA3AAAAA8AAAAAAAAAAAAAAAAAmAIAAGRycy9k&#10;b3ducmV2LnhtbFBLBQYAAAAABAAEAPUAAACJAwAAAAA=&#10;" adj="0,,0" path="m,l,329526e" filled="f" strokeweight=".22672mm">
              <v:stroke joinstyle="round" endcap="round"/>
              <v:formulas/>
              <v:path arrowok="t" o:connecttype="segments" textboxrect="0,0,0,329526"/>
            </v:shape>
            <v:shape id="Shape 645" o:spid="_x0000_s1290" style="position:absolute;left:9256;top:7126;width:1097;height:657;visibility:visible" coordsize="109669,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0qB8IA&#10;AADcAAAADwAAAGRycy9kb3ducmV2LnhtbESPQYvCQAyF7wv+hyGCt3XqCiLVUUQQFg/iVr2HTmyL&#10;nUzpjLX6681hwVvCe3nvy3Ldu1p11IbKs4HJOAFFnHtbcWHgfNp9z0GFiGyx9kwGnhRgvRp8LTG1&#10;/sF/1GWxUBLCIUUDZYxNqnXIS3IYxr4hFu3qW4dR1rbQtsWHhLta/yTJTDusWBpKbGhbUn7L7s5A&#10;ll/o6ir23SGZn0+T/e74wosxo2G/WYCK1MeP+f/61wr+VGjlGZlAr9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fSoHwgAAANwAAAAPAAAAAAAAAAAAAAAAAJgCAABkcnMvZG93&#10;bnJldi54bWxQSwUGAAAAAAQABAD1AAAAhwMAAAAA&#10;" adj="0,,0" path="m,l109669,,54835,65666,,xe" fillcolor="black" stroked="f" strokeweight="0">
              <v:stroke joinstyle="round" endcap="round"/>
              <v:formulas/>
              <v:path arrowok="t" o:connecttype="segments" textboxrect="0,0,109669,65666"/>
            </v:shape>
            <v:shape id="Shape 646" o:spid="_x0000_s1291" style="position:absolute;left:9804;top:11785;width:0;height:1338;visibility:visible" coordsize="0,1338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HncMA&#10;AADcAAAADwAAAGRycy9kb3ducmV2LnhtbERPTWsCMRC9F/wPYQRvNVstolujaKHQ4kntFo/TzbhZ&#10;upmsSarbf28Kgrd5vM+ZLzvbiDP5UDtW8DTMQBCXTtdcKfjcvz1OQYSIrLFxTAr+KMBy0XuYY67d&#10;hbd03sVKpBAOOSowMba5lKE0ZDEMXUucuKPzFmOCvpLa4yWF20aOsmwiLdacGgy29Gqo/Nn9WgWH&#10;ovPbb198fO1PR8Ob9fOmmB2UGvS71QuISF28i2/ud53mj2fw/0y6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vHncMAAADcAAAADwAAAAAAAAAAAAAAAACYAgAAZHJzL2Rv&#10;d25yZXYueG1sUEsFBgAAAAAEAAQA9QAAAIgDAAAAAA==&#10;" adj="0,,0" path="m,l,133833e" filled="f" strokeweight=".22672mm">
              <v:stroke joinstyle="round" endcap="round"/>
              <v:formulas/>
              <v:path arrowok="t" o:connecttype="segments" textboxrect="0,0,0,133833"/>
            </v:shape>
            <v:shape id="Shape 647" o:spid="_x0000_s1292" style="position:absolute;left:9256;top:13041;width:1097;height:657;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UFcUA&#10;AADcAAAADwAAAGRycy9kb3ducmV2LnhtbESPQUsDQQyF70L/w5CCNztrFZFtp0UKRcFebEXsLezE&#10;2a07mWUnbVd/vTkIvSW8l/e+zJdDbM2J+twkdnA7KcAQV8k3HBy879Y3j2CyIHtsE5ODH8qwXIyu&#10;5lj6dOY3Om0lGA3hXKKDWqQrrc1VTRHzJHXEqn2lPqLo2gfrezxreGzttCgebMSGtaHGjlY1Vd/b&#10;Y3Sw2d19fNI+bPDwLL/rIEd5PZBz1+PhaQZGaJCL+f/6xSv+veLrMzqB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dQVxQAAANwAAAAPAAAAAAAAAAAAAAAAAJgCAABkcnMv&#10;ZG93bnJldi54bWxQSwUGAAAAAAQABAD1AAAAigMAAAAA&#10;" adj="0,,0" path="m,l109670,,54835,65666,,xe" fillcolor="black" stroked="f" strokeweight="0">
              <v:stroke joinstyle="round" endcap="round"/>
              <v:formulas/>
              <v:path arrowok="t" o:connecttype="segments" textboxrect="0,0,109670,65666"/>
            </v:shape>
            <v:shape id="Shape 648" o:spid="_x0000_s1293" style="position:absolute;left:9804;top:54880;width:0;height:4231;visibility:visible" coordsize="0,4230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VaMMA&#10;AADcAAAADwAAAGRycy9kb3ducmV2LnhtbERPTWsCMRC9F/wPYQrealYRbbdGEYvQXgra9tDbdDNu&#10;liaTZTPV9d+bguBtHu9zFqs+eHWkLjWRDYxHBSjiKtqGawOfH9uHR1BJkC36yGTgTAlWy8HdAksb&#10;T7yj415qlUM4lWjAibSl1qlyFDCNYkucuUPsAkqGXa1th6ccHryeFMVMB2w4NzhsaeOo+t3/BQNz&#10;OWjX7t7f1kl+vs9PX37zMvXGDO/79TMooV5u4qv71eb50zH8P5Mv0M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VaMMAAADcAAAADwAAAAAAAAAAAAAAAACYAgAAZHJzL2Rv&#10;d25yZXYueG1sUEsFBgAAAAAEAAQA9QAAAIgDAAAAAA==&#10;" adj="0,,0" path="m,l,423034e" filled="f" strokeweight=".22672mm">
              <v:stroke joinstyle="round" endcap="round"/>
              <v:formulas/>
              <v:path arrowok="t" o:connecttype="segments" textboxrect="0,0,0,423034"/>
            </v:shape>
            <v:shape id="Shape 649" o:spid="_x0000_s1294" style="position:absolute;left:9256;top:59029;width:1097;height:656;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Pv+cIA&#10;AADcAAAADwAAAGRycy9kb3ducmV2LnhtbERPTWsCMRC9F/wPYYTealYrRbZGEUEs1EtVxN6GzTS7&#10;djNZNqOu/fVNoeBtHu9zpvPO1+pCbawCGxgOMlDERbAVOwP73eppAioKssU6MBm4UYT5rPcwxdyG&#10;K3/QZStOpRCOORooRZpc61iU5DEOQkOcuK/QepQEW6dti9cU7ms9yrIX7bHi1FBiQ8uSiu/t2RvY&#10;7J4PR/p0Gzyt5Wfl5CzvJzLmsd8tXkEJdXIX/7vfbJo/HsHfM+kCP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Q+/5wgAAANwAAAAPAAAAAAAAAAAAAAAAAJgCAABkcnMvZG93&#10;bnJldi54bWxQSwUGAAAAAAQABAD1AAAAhwMAAAAA&#10;" adj="0,,0" path="m,l109670,,54835,65666,,xe" fillcolor="black" stroked="f" strokeweight="0">
              <v:stroke joinstyle="round" endcap="round"/>
              <v:formulas/>
              <v:path arrowok="t" o:connecttype="segments" textboxrect="0,0,109670,65666"/>
            </v:shape>
            <v:shape id="Shape 650" o:spid="_x0000_s1295" style="position:absolute;left:3268;top:13698;width:13073;height:5871;visibility:visible" coordsize="1307319,587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rAcMA&#10;AADcAAAADwAAAGRycy9kb3ducmV2LnhtbERP22oCMRB9L/gPYQRfimZri8pqFBFbfCiIlw8YN+Nm&#10;dTPZbrK69eubQqFvczjXmS1aW4ob1b5wrOBlkIAgzpwuOFdwPLz3JyB8QNZYOiYF3+RhMe88zTDV&#10;7s47uu1DLmII+xQVmBCqVEqfGbLoB64ijtzZ1RZDhHUudY33GG5LOUySkbRYcGwwWNHKUHbdN1bB&#10;1yeP+fFRumcyp61LLs1prRulet12OQURqA3/4j/3Rsf5b6/w+0y8QM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SrAcMAAADcAAAADwAAAAAAAAAAAAAAAACYAgAAZHJzL2Rv&#10;d25yZXYueG1sUEsFBgAAAAAEAAQA9QAAAIgDAAAAAA==&#10;" adj="0,,0" path="m,293539l653659,r653660,293539l653659,587079,,293539xe" filled="f" strokeweight=".22672mm">
              <v:stroke joinstyle="round" endcap="round"/>
              <v:formulas/>
              <v:path arrowok="t" o:connecttype="segments" textboxrect="0,0,1307319,587079"/>
            </v:shape>
            <v:rect id="Rectangle 651" o:spid="_x0000_s1296" style="position:absolute;left:6527;top:15285;width:9389;height:17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TicMA&#10;AADcAAAADwAAAGRycy9kb3ducmV2LnhtbERPTWvCQBC9F/wPywi9NRtLEE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pTicMAAADcAAAADwAAAAAAAAAAAAAAAACYAgAAZHJzL2Rv&#10;d25yZXYueG1sUEsFBgAAAAAEAAQA9QAAAIgDAAAAAA==&#10;" filled="f" stroked="f">
              <v:textbox style="mso-next-textbox:#Rectangle 651" inset="0,0,0,0">
                <w:txbxContent>
                  <w:p w:rsidR="00B90453" w:rsidRDefault="00B90453" w:rsidP="00FC6288">
                    <w:pPr>
                      <w:spacing w:line="259" w:lineRule="auto"/>
                      <w:jc w:val="left"/>
                    </w:pPr>
                    <w:r>
                      <w:rPr>
                        <w:rFonts w:ascii="Calibri" w:eastAsia="Calibri" w:hAnsi="Calibri" w:cs="Calibri"/>
                        <w:sz w:val="21"/>
                      </w:rPr>
                      <w:t xml:space="preserve">If these </w:t>
                    </w:r>
                  </w:p>
                </w:txbxContent>
              </v:textbox>
            </v:rect>
            <v:rect id="Rectangle 652" o:spid="_x0000_s1297" style="position:absolute;left:7748;top:16849;width:5515;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2EsEA&#10;AADcAAAADwAAAGRycy9kb3ducmV2LnhtbERPS4vCMBC+C/6HMII3TV1U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m9hLBAAAA3AAAAA8AAAAAAAAAAAAAAAAAmAIAAGRycy9kb3du&#10;cmV2LnhtbFBLBQYAAAAABAAEAPUAAACGAwAAAAA=&#10;" filled="f" stroked="f">
              <v:textbox style="mso-next-textbox:#Rectangle 652" inset="0,0,0,0">
                <w:txbxContent>
                  <w:p w:rsidR="00B90453" w:rsidRDefault="00B90453" w:rsidP="00FC6288">
                    <w:pPr>
                      <w:spacing w:line="259" w:lineRule="auto"/>
                      <w:jc w:val="left"/>
                    </w:pPr>
                    <w:proofErr w:type="gramStart"/>
                    <w:r>
                      <w:rPr>
                        <w:rFonts w:ascii="Calibri" w:eastAsia="Calibri" w:hAnsi="Calibri" w:cs="Calibri"/>
                        <w:sz w:val="21"/>
                      </w:rPr>
                      <w:t>valid</w:t>
                    </w:r>
                    <w:proofErr w:type="gramEnd"/>
                  </w:p>
                </w:txbxContent>
              </v:textbox>
            </v:rect>
            <v:shape id="Shape 653" o:spid="_x0000_s1298" style="position:absolute;left:24511;top:15655;width:13073;height:5871;visibility:visible" coordsize="1307319,5870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B9cIA&#10;AADcAAAADwAAAGRycy9kb3ducmV2LnhtbERPzYrCMBC+L/gOYQQvi6Yri0g1isgKipfd2gcYmrEt&#10;NpOaxFp9erOwsLf5+H5nue5NIzpyvras4GOSgCAurK65VJCfduM5CB+QNTaWScGDPKxXg7clptre&#10;+Ye6LJQihrBPUUEVQptK6YuKDPqJbYkjd7bOYIjQlVI7vMdw08hpksykwZpjQ4UtbSsqLtnNKLhM&#10;s2e+z4N/vH99P4vr/Hjo2Ck1GvabBYhAffgX/7n3Os7/nMHv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lMH1wgAAANwAAAAPAAAAAAAAAAAAAAAAAJgCAABkcnMvZG93&#10;bnJldi54bWxQSwUGAAAAAAQABAD1AAAAhwMAAAAA&#10;" adj="0,,0" path="m,293540l653659,r653660,293540l653659,587080,,293540xe" filled="f" strokeweight=".22672mm">
              <v:stroke joinstyle="round" endcap="round"/>
              <v:formulas/>
              <v:path arrowok="t" o:connecttype="segments" textboxrect="0,0,1307319,587080"/>
            </v:shape>
            <v:rect id="Rectangle 654" o:spid="_x0000_s1299" style="position:absolute;left:27926;top:18025;width:8590;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N/sIA&#10;AADcAAAADwAAAGRycy9kb3ducmV2LnhtbERPS4vCMBC+C/6HMII3TV3ERzWK7AM9+gL1NjRjW2wm&#10;pcnaur9+Iwje5uN7znzZmELcqXK5ZQWDfgSCOLE651TB8fDTm4BwHlljYZkUPMjBctFuzTHWtuYd&#10;3fc+FSGEXYwKMu/LWEqXZGTQ9W1JHLirrQz6AKtU6grrEG4K+RFFI2kw59CQYUmfGSW3/a9RsJ6U&#10;q/PG/tVp8X1Zn7an6ddh6pXqdprVDISnxr/FL/dGh/nDM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uM3+wgAAANwAAAAPAAAAAAAAAAAAAAAAAJgCAABkcnMvZG93&#10;bnJldi54bWxQSwUGAAAAAAQABAD1AAAAhwMAAAAA&#10;" filled="f" stroked="f">
              <v:textbox style="mso-next-textbox:#Rectangle 654" inset="0,0,0,0">
                <w:txbxContent>
                  <w:p w:rsidR="00B90453" w:rsidRDefault="00B90453" w:rsidP="00FC6288">
                    <w:pPr>
                      <w:spacing w:line="259" w:lineRule="auto"/>
                      <w:jc w:val="left"/>
                    </w:pPr>
                    <w:r>
                      <w:rPr>
                        <w:rFonts w:ascii="Calibri" w:eastAsia="Calibri" w:hAnsi="Calibri" w:cs="Calibri"/>
                        <w:sz w:val="21"/>
                      </w:rPr>
                      <w:t>If Retry</w:t>
                    </w:r>
                  </w:p>
                </w:txbxContent>
              </v:textbox>
            </v:rect>
            <v:shape id="Shape 655" o:spid="_x0000_s1300" style="position:absolute;top:33441;width:19608;height:3914;visibility:visible" coordsize="1960888,3913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o39MUA&#10;AADcAAAADwAAAGRycy9kb3ducmV2LnhtbESPQUvDQBCF74L/YRnBm92oRWzabSlCQJCCpnofdsck&#10;mp1Ns9t06693DoK3Gd6b975ZbbLv1URj7AIbuJ0VoIhtcB03Bt731c0jqJiQHfaBycCZImzWlxcr&#10;LF048RtNdWqUhHAs0UCb0lBqHW1LHuMsDMSifYbRY5J1bLQb8SThvtd3RfGgPXYsDS0O9NSS/a6P&#10;3sB0mP8s8u6Dq5e6qY55b++/Xq0x11d5uwSVKKd/89/1sxP8u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jf0xQAAANwAAAAPAAAAAAAAAAAAAAAAAJgCAABkcnMv&#10;ZG93bnJldi54bWxQSwUGAAAAAAQABAD1AAAAigMAAAAA&#10;" adj="0,,0" path="m163415,391386r1634058,c1887895,391386,1960888,347573,1960888,293540r,-195693c1960888,43814,1887895,,1797473,l163415,c73163,,,43814,,97847l,293540v,54033,73163,97846,163415,97846xe" filled="f" strokeweight=".22672mm">
              <v:stroke joinstyle="round" endcap="round"/>
              <v:formulas/>
              <v:path arrowok="t" o:connecttype="segments" textboxrect="0,0,1960888,391386"/>
            </v:shape>
            <v:rect id="Rectangle 656" o:spid="_x0000_s1301" style="position:absolute;left:3831;top:34855;width:15878;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v8F8IA&#10;AADcAAAADwAAAGRycy9kb3ducmV2LnhtbERPTYvCMBC9C/6HMII3TV1EbNco4ip6dFXQvQ3NbFu2&#10;mZQm2uqvNwuCt3m8z5ktWlOKG9WusKxgNIxAEKdWF5wpOB03gykI55E1lpZJwZ0cLObdzgwTbRv+&#10;ptvBZyKEsEtQQe59lUjp0pwMuqGtiAP3a2uDPsA6k7rGJoSbUn5E0UQaLDg05FjRKqf073A1CrbT&#10;annZ2UeTleuf7Xl/jr+OsVeq32uXnyA8tf4tfrl3Oswf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a/wXwgAAANwAAAAPAAAAAAAAAAAAAAAAAJgCAABkcnMvZG93&#10;bnJldi54bWxQSwUGAAAAAAQABAD1AAAAhwMAAAAA&#10;" filled="f" stroked="f">
              <v:textbox style="mso-next-textbox:#Rectangle 656" inset="0,0,0,0">
                <w:txbxContent>
                  <w:p w:rsidR="00B90453" w:rsidRDefault="00B90453" w:rsidP="00FC6288">
                    <w:pPr>
                      <w:spacing w:line="259" w:lineRule="auto"/>
                      <w:jc w:val="left"/>
                    </w:pPr>
                    <w:r>
                      <w:rPr>
                        <w:rFonts w:ascii="Calibri" w:eastAsia="Calibri" w:hAnsi="Calibri" w:cs="Calibri"/>
                        <w:sz w:val="21"/>
                      </w:rPr>
                      <w:t>Seat Planning</w:t>
                    </w:r>
                  </w:p>
                </w:txbxContent>
              </v:textbox>
            </v:rect>
            <v:shape id="Shape 657" o:spid="_x0000_s1302" style="position:absolute;top:42161;width:19608;height:3913;visibility:visible" coordsize="1960888,3913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WtL8UA&#10;AADcAAAADwAAAGRycy9kb3ducmV2LnhtbESPT0vDQBDF70K/wzIFb3ZT/2Fjt6UIAUEETe192B2T&#10;aHY2Zrfp6qd3DoK3Gd6b936z3mbfq4nG2AU2sFwUoIhtcB03Bt721cUdqJiQHfaBycA3RdhuZmdr&#10;LF048StNdWqUhHAs0UCb0lBqHW1LHuMiDMSivYfRY5J1bLQb8SThvteXRXGrPXYsDS0O9NCS/ayP&#10;3sD0df2zys8Hrp7qpjrmvb36eLHGnM/z7h5Uopz+zX/Xj07wbwRfnpEJ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a0vxQAAANwAAAAPAAAAAAAAAAAAAAAAAJgCAABkcnMv&#10;ZG93bnJldi54bWxQSwUGAAAAAAQABAD1AAAAigMAAAAA&#10;" adj="0,,0" path="m163415,391386r1634058,c1887895,391386,1960888,347573,1960888,293540r,-195693c1960888,43814,1887895,,1797473,l163415,c73163,,,43814,,97847l,293540v,54033,73163,97846,163415,97846xe" filled="f" strokeweight=".22672mm">
              <v:stroke joinstyle="round" endcap="round"/>
              <v:formulas/>
              <v:path arrowok="t" o:connecttype="segments" textboxrect="0,0,1960888,391386"/>
            </v:shape>
            <v:rect id="Rectangle 658" o:spid="_x0000_s1303" style="position:absolute;left:2578;top:43585;width:19320;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mzMIA&#10;AADcAAAADwAAAGRycy9kb3ducmV2LnhtbERPTYvCMBC9L+x/CLPgbU0VXLQaRVZFj2oF9TY0Y1u2&#10;mZQm2rq/3giCt3m8z5nMWlOKG9WusKyg141AEKdWF5wpOCSr7yEI55E1lpZJwZ0czKafHxOMtW14&#10;R7e9z0QIYRejgtz7KpbSpTkZdF1bEQfuYmuDPsA6k7rGJoSbUvaj6EcaLDg05FjRb07p3/5qFKyH&#10;1fy0sf9NVi7P6+P2OFokI69U56udj0F4av1b/HJvdJg/6MH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GbMwgAAANwAAAAPAAAAAAAAAAAAAAAAAJgCAABkcnMvZG93&#10;bnJldi54bWxQSwUGAAAAAAQABAD1AAAAhwMAAAAA&#10;" filled="f" stroked="f">
              <v:textbox style="mso-next-textbox:#Rectangle 658" inset="0,0,0,0">
                <w:txbxContent>
                  <w:p w:rsidR="00B90453" w:rsidRDefault="00B90453" w:rsidP="00FC6288">
                    <w:pPr>
                      <w:spacing w:line="259" w:lineRule="auto"/>
                      <w:jc w:val="left"/>
                    </w:pPr>
                    <w:r>
                      <w:rPr>
                        <w:rFonts w:ascii="Calibri" w:eastAsia="Calibri" w:hAnsi="Calibri" w:cs="Calibri"/>
                        <w:sz w:val="21"/>
                      </w:rPr>
                      <w:t>Modify SeatPlan</w:t>
                    </w:r>
                  </w:p>
                </w:txbxContent>
              </v:textbox>
            </v:rect>
            <v:shape id="Shape 659" o:spid="_x0000_s1304" style="position:absolute;top:50880;width:19608;height:4000;visibility:visible" coordsize="1960888,40007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TscMA&#10;AADcAAAADwAAAGRycy9kb3ducmV2LnhtbERPzU4CMRC+m/AOzZBwk64QRRcKIUbQCwFWH2CyHbYr&#10;2+mmLbD79tbExNt8+X5nsepsI67kQ+1YwcM4A0FcOl1zpeDrc3P/DCJEZI2NY1LQU4DVcnC3wFy7&#10;Gx/pWsRKpBAOOSowMba5lKE0ZDGMXUucuJPzFmOCvpLa4y2F20ZOsuxJWqw5NRhs6dVQeS4uVkH2&#10;MjXr/lCf9++7/rL1zeztu/BKjYbdeg4iUhf/xX/uD53mP07g95l0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cTscMAAADcAAAADwAAAAAAAAAAAAAAAACYAgAAZHJzL2Rv&#10;d25yZXYueG1sUEsFBgAAAAAEAAQA9QAAAIgDAAAAAA==&#10;" adj="0,,0" path="m163415,400073r1634058,c1887895,400073,1960888,356271,1960888,302227r,-204380c1960888,43705,1887895,,1797473,l163415,c73163,,,43705,,97847l,302227v,54044,73163,97846,163415,97846xe" filled="f" strokeweight=".22672mm">
              <v:stroke joinstyle="round" endcap="round"/>
              <v:formulas/>
              <v:path arrowok="t" o:connecttype="segments" textboxrect="0,0,1960888,400073"/>
            </v:shape>
            <v:rect id="Rectangle 660" o:spid="_x0000_s1305" style="position:absolute;left:2106;top:51576;width:18814;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dIMEA&#10;AADcAAAADwAAAGRycy9kb3ducmV2LnhtbERPS4vCMBC+C/6HMII3TV1R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aXSDBAAAA3AAAAA8AAAAAAAAAAAAAAAAAmAIAAGRycy9kb3du&#10;cmV2LnhtbFBLBQYAAAAABAAEAPUAAACGAwAAAAA=&#10;" filled="f" stroked="f">
              <v:textbox style="mso-next-textbox:#Rectangle 660" inset="0,0,0,0">
                <w:txbxContent>
                  <w:p w:rsidR="00B90453" w:rsidRPr="00B90453" w:rsidRDefault="00B90453" w:rsidP="00FC6288">
                    <w:pPr>
                      <w:spacing w:line="259" w:lineRule="auto"/>
                      <w:jc w:val="left"/>
                      <w:rPr>
                        <w:sz w:val="24"/>
                        <w:szCs w:val="24"/>
                      </w:rPr>
                    </w:pPr>
                    <w:r>
                      <w:rPr>
                        <w:rFonts w:ascii="Calibri" w:eastAsia="Calibri" w:hAnsi="Calibri" w:cs="Calibri"/>
                        <w:sz w:val="21"/>
                      </w:rPr>
                      <w:t>Include Teacher</w:t>
                    </w:r>
                    <w:r>
                      <w:t>’</w:t>
                    </w:r>
                    <w:r w:rsidRPr="00B90453">
                      <w:rPr>
                        <w:sz w:val="24"/>
                        <w:szCs w:val="24"/>
                      </w:rPr>
                      <w:t>s</w:t>
                    </w:r>
                  </w:p>
                </w:txbxContent>
              </v:textbox>
            </v:rect>
            <v:rect id="Rectangle 661" o:spid="_x0000_s1306" style="position:absolute;left:16237;top:51576;width:641;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FVMEA&#10;AADcAAAADwAAAGRycy9kb3ducmV2LnhtbERPS4vCMBC+C/6HMII3TV1U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xVTBAAAA3AAAAA8AAAAAAAAAAAAAAAAAmAIAAGRycy9kb3du&#10;cmV2LnhtbFBLBQYAAAAABAAEAPUAAACGAwAAAAA=&#10;" filled="f" stroked="f">
              <v:textbox style="mso-next-textbox:#Rectangle 661" inset="0,0,0,0">
                <w:txbxContent>
                  <w:p w:rsidR="00B90453" w:rsidRDefault="00B90453" w:rsidP="00FC6288">
                    <w:pPr>
                      <w:spacing w:line="259" w:lineRule="auto"/>
                      <w:jc w:val="left"/>
                    </w:pPr>
                    <w:r>
                      <w:rPr>
                        <w:rFonts w:ascii="Calibri" w:eastAsia="Calibri" w:hAnsi="Calibri" w:cs="Calibri"/>
                        <w:sz w:val="21"/>
                      </w:rPr>
                      <w:t>'</w:t>
                    </w:r>
                  </w:p>
                </w:txbxContent>
              </v:textbox>
            </v:rect>
            <v:rect id="Rectangle 662" o:spid="_x0000_s1307" style="position:absolute;left:16722;top:51576;width:1743;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gz8MA&#10;AADcAAAADwAAAGRycy9kb3ducmV2LnhtbERPTWvCQBC9F/wPywi9NRsLEU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gz8MAAADcAAAADwAAAAAAAAAAAAAAAACYAgAAZHJzL2Rv&#10;d25yZXYueG1sUEsFBgAAAAAEAAQA9QAAAIgDAAAAAA==&#10;" filled="f" stroked="f">
              <v:textbox style="mso-next-textbox:#Rectangle 662" inset="0,0,0,0">
                <w:txbxContent>
                  <w:p w:rsidR="00B90453" w:rsidRDefault="00B90453" w:rsidP="00FC6288">
                    <w:pPr>
                      <w:spacing w:line="259" w:lineRule="auto"/>
                      <w:jc w:val="left"/>
                    </w:pPr>
                  </w:p>
                </w:txbxContent>
              </v:textbox>
            </v:rect>
            <v:rect id="Rectangle 663" o:spid="_x0000_s1308" style="position:absolute;left:7734;top:53146;width:5660;height:17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3+uMIA&#10;AADcAAAADwAAAGRycy9kb3ducmV2LnhtbERPTYvCMBC9L+x/CLPgbU1XULQaRdRFj2oF9TY0Y1u2&#10;mZQma6u/3giCt3m8z5nMWlOKK9WusKzgpxuBIE6tLjhTcEh+v4cgnEfWWFomBTdyMJt+fkww1rbh&#10;HV33PhMhhF2MCnLvq1hKl+Zk0HVtRRy4i60N+gDrTOoamxBuStmLooE0WHBoyLGiRU7p3/7fKFgP&#10;q/lpY+9NVq7O6+P2OFomI69U56udj0F4av1b/HJvdJjfH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f64wgAAANwAAAAPAAAAAAAAAAAAAAAAAJgCAABkcnMvZG93&#10;bnJldi54bWxQSwUGAAAAAAQABAD1AAAAhwMAAAAA&#10;" filled="f" stroked="f">
              <v:textbox style="mso-next-textbox:#Rectangle 663" inset="0,0,0,0">
                <w:txbxContent>
                  <w:p w:rsidR="00B90453" w:rsidRDefault="00B90453" w:rsidP="00FC6288">
                    <w:pPr>
                      <w:spacing w:line="259" w:lineRule="auto"/>
                      <w:jc w:val="left"/>
                    </w:pPr>
                    <w:r>
                      <w:rPr>
                        <w:rFonts w:ascii="Calibri" w:eastAsia="Calibri" w:hAnsi="Calibri" w:cs="Calibri"/>
                        <w:sz w:val="21"/>
                      </w:rPr>
                      <w:t>Duty</w:t>
                    </w:r>
                  </w:p>
                </w:txbxContent>
              </v:textbox>
            </v:rect>
            <v:shape id="Shape 664" o:spid="_x0000_s1309" style="position:absolute;left:9804;top:19569;width:0;height:4404;visibility:visible" coordsize="0,44041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qD0sMA&#10;AADcAAAADwAAAGRycy9kb3ducmV2LnhtbERP30vDMBB+F/wfwgl721Id1q1bNkSY+uQwG3u+Nmdb&#10;bC6hiV333xth4Nt9fD9vvR1tJwbqQ+tYwf0sA0FcOdNyreB42E0XIEJENtg5JgUXCrDd3N6ssTDu&#10;zJ806FiLFMKhQAVNjL6QMlQNWQwz54kT9+V6izHBvpamx3MKt518yLJcWmw5NTTo6aWh6lv/WAXa&#10;+5MuX+dveTmUl2yfd8sPvVNqcjc+r0BEGuO/+Op+N2n+4xP8PZMu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qD0sMAAADcAAAADwAAAAAAAAAAAAAAAACYAgAAZHJzL2Rv&#10;d25yZXYueG1sUEsFBgAAAAAEAAQA9QAAAIgDAAAAAA==&#10;" adj="0,,0" path="m,l,440419e" filled="f" strokeweight=".22672mm">
              <v:stroke joinstyle="round" endcap="round"/>
              <v:formulas/>
              <v:path arrowok="t" o:connecttype="segments" textboxrect="0,0,0,440419"/>
            </v:shape>
            <v:shape id="Shape 665" o:spid="_x0000_s1310" style="position:absolute;left:9256;top:23891;width:1097;height:657;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OzsUA&#10;AADcAAAADwAAAGRycy9kb3ducmV2LnhtbESPQUsDQQyF70L/w5CCNztrRZFtp0UKRcFebEXsLezE&#10;2a07mWUnbVd/vTkIvSW8l/e+zJdDbM2J+twkdnA7KcAQV8k3HBy879Y3j2CyIHtsE5ODH8qwXIyu&#10;5lj6dOY3Om0lGA3hXKKDWqQrrc1VTRHzJHXEqn2lPqLo2gfrezxreGzttCgebMSGtaHGjlY1Vd/b&#10;Y3Sw2d19fNI+bPDwLL/rIEd5PZBz1+PhaQZGaJCL+f/6xSv+vdLqMzqB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k7OxQAAANwAAAAPAAAAAAAAAAAAAAAAAJgCAABkcnMv&#10;ZG93bnJldi54bWxQSwUGAAAAAAQABAD1AAAAigMAAAAA&#10;" adj="0,,0" path="m,l109670,,54835,65666,,xe" fillcolor="black" stroked="f" strokeweight="0">
              <v:stroke joinstyle="round" endcap="round"/>
              <v:formulas/>
              <v:path arrowok="t" o:connecttype="segments" textboxrect="0,0,109670,65666"/>
            </v:shape>
            <v:shape id="Shape 5538" o:spid="_x0000_s1311" style="position:absolute;left:8305;top:21276;width:2998;height:1565;visibility:visible" coordsize="299812,1565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GGdsYA&#10;AADcAAAADwAAAGRycy9kb3ducmV2LnhtbESPQWvCQBCF70L/wzKF3nRTsaGNbkIRRKWgNOnF25Cd&#10;JqHZ2ZjdxvTfdwXB2wzvzfverLLRtGKg3jWWFTzPIhDEpdUNVwq+is30FYTzyBpby6Tgjxxk6cNk&#10;hYm2F/6kIfeVCCHsElRQe98lUrqyJoNuZjvioH3b3qAPa19J3eMlhJtWzqMolgYbDoQaO1rXVP7k&#10;v+bKPR338XmxKfLxHG/9Yfiw8qjU0+P4vgThafR38+16p0P9lze4PhMm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GGdsYAAADcAAAADwAAAAAAAAAAAAAAAACYAgAAZHJz&#10;L2Rvd25yZXYueG1sUEsFBgAAAAAEAAQA9QAAAIsDAAAAAA==&#10;" adj="0,,0" path="m,l299812,r,156554l,156554,,e" stroked="f" strokeweight="0">
              <v:stroke joinstyle="round" endcap="round"/>
              <v:formulas/>
              <v:path arrowok="t" o:connecttype="segments" textboxrect="0,0,299812,156554"/>
            </v:shape>
            <v:rect id="Rectangle 667" o:spid="_x0000_s1312" style="position:absolute;left:8338;top:21501;width:4037;height:17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J6sUA&#10;AADcAAAADwAAAGRycy9kb3ducmV2LnhtbESPQW/CMAyF75P4D5GRuI2UHRAUAkKwCY4bIAE3qzFt&#10;ReNUTUbLfv18QOJm6z2/93m+7Fyl7tSE0rOB0TABRZx5W3Ju4Hj4ep+AChHZYuWZDDwowHLRe5tj&#10;an3LP3Tfx1xJCIcUDRQx1qnWISvIYRj6mli0q28cRlmbXNsGWwl3lf5IkrF2WLI0FFjTuqDstv91&#10;BraTenXe+b82rz4v29P3abo5TKMxg363moGK1MWX+Xm9s4I/Fnx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AnqxQAAANwAAAAPAAAAAAAAAAAAAAAAAJgCAABkcnMv&#10;ZG93bnJldi54bWxQSwUGAAAAAAQABAD1AAAAigMAAAAA&#10;" filled="f" stroked="f">
              <v:textbox style="mso-next-textbox:#Rectangle 667" inset="0,0,0,0">
                <w:txbxContent>
                  <w:p w:rsidR="00B90453" w:rsidRDefault="00B90453" w:rsidP="00FC6288">
                    <w:pPr>
                      <w:spacing w:line="259" w:lineRule="auto"/>
                      <w:jc w:val="left"/>
                    </w:pPr>
                    <w:r>
                      <w:rPr>
                        <w:rFonts w:ascii="Calibri" w:eastAsia="Calibri" w:hAnsi="Calibri" w:cs="Calibri"/>
                        <w:sz w:val="21"/>
                      </w:rPr>
                      <w:t>Yes</w:t>
                    </w:r>
                  </w:p>
                </w:txbxContent>
              </v:textbox>
            </v:rect>
            <v:shape id="Shape 668" o:spid="_x0000_s1313" style="position:absolute;left:9804;top:28462;width:0;height:4405;visibility:visible" coordsize="0,4405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lqMQA&#10;AADcAAAADwAAAGRycy9kb3ducmV2LnhtbERPTWsCMRC9C/0PYQq9adYetrI1ikqVgqe6heJt3Iy7&#10;wc1kTaJu++ubgtDbPN7nTOe9bcWVfDCOFYxHGQjiymnDtYLPcj2cgAgRWWPrmBR8U4D57GEwxUK7&#10;G3/QdRdrkUI4FKigibErpAxVQxbDyHXEiTs6bzEm6GupPd5SuG3lc5bl0qLh1NBgR6uGqtPuYhX4&#10;81t+Mofly3rz5cx2vy33ffmj1NNjv3gFEamP/+K7+12n+fkY/p5JF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5ajEAAAA3AAAAA8AAAAAAAAAAAAAAAAAmAIAAGRycy9k&#10;b3ducmV2LnhtbFBLBQYAAAAABAAEAPUAAACJAwAAAAA=&#10;" adj="0,,0" path="m,l,440527e" filled="f" strokeweight=".22672mm">
              <v:stroke joinstyle="round" endcap="round"/>
              <v:formulas/>
              <v:path arrowok="t" o:connecttype="segments" textboxrect="0,0,0,440527"/>
            </v:shape>
            <v:shape id="Shape 669" o:spid="_x0000_s1314" style="position:absolute;left:9256;top:32785;width:1097;height:656;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azmcIA&#10;AADcAAAADwAAAGRycy9kb3ducmV2LnhtbERPTWsCMRC9F/wPYQRvNauClK1RRBAL9VIVsbdhM82u&#10;3UyWzairv74pFHqbx/uc2aLztbpSG6vABkbDDBRxEWzFzsBhv35+ARUF2WIdmAzcKcJi3nuaYW7D&#10;jT/ouhOnUgjHHA2UIk2udSxK8hiHoSFO3FdoPUqCrdO2xVsK97UeZ9lUe6w4NZTY0Kqk4nt38Qa2&#10;+8nxRJ9ui+eNPNZOLvJ+JmMG/W75Ckqok3/xn/vNpvnTMfw+ky7Q8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rOZwgAAANwAAAAPAAAAAAAAAAAAAAAAAJgCAABkcnMvZG93&#10;bnJldi54bWxQSwUGAAAAAAQABAD1AAAAhwMAAAAA&#10;" adj="0,,0" path="m,l109670,,54835,65666,,xe" fillcolor="black" stroked="f" strokeweight="0">
              <v:stroke joinstyle="round" endcap="round"/>
              <v:formulas/>
              <v:path arrowok="t" o:connecttype="segments" textboxrect="0,0,109670,65666"/>
            </v:shape>
            <v:shape id="Shape 670" o:spid="_x0000_s1315" style="position:absolute;left:9804;top:37355;width:0;height:4230;visibility:visible" coordsize="0,4230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bEE7wA&#10;AADcAAAADwAAAGRycy9kb3ducmV2LnhtbERPSwrCMBDdC94hjOBOUxVEqlGkIKg7qwcYmrEtbSal&#10;ibV6eiMI7ubxvrPZ9aYWHbWutKxgNo1AEGdWl5wruF0PkxUI55E11pZJwYsc7LbDwQZjbZ98oS71&#10;uQgh7GJUUHjfxFK6rCCDbmob4sDdbWvQB9jmUrf4DOGmlvMoWkqDJYeGAhtKCsqq9GEUJOnpODvv&#10;9aN79W+iyqUUVYlS41G/X4Pw1Pu/+Oc+6jB/uYDvM+ECuf0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iNsQTvAAAANwAAAAPAAAAAAAAAAAAAAAAAJgCAABkcnMvZG93bnJldi54&#10;bWxQSwUGAAAAAAQABAD1AAAAgQMAAAAA&#10;" adj="0,,0" path="m,l,423024e" filled="f" strokeweight=".22672mm">
              <v:stroke joinstyle="round" endcap="round"/>
              <v:formulas/>
              <v:path arrowok="t" o:connecttype="segments" textboxrect="0,0,0,423024"/>
            </v:shape>
            <v:shape id="Shape 671" o:spid="_x0000_s1316" style="position:absolute;left:9256;top:41504;width:1097;height:657;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OdsIA&#10;AADcAAAADwAAAGRycy9kb3ducmV2LnhtbERPS2sCMRC+F/wPYYTeara2iKxGKYK0UC8+KPU2bMbs&#10;6maybEbd9tebQsHbfHzPmc47X6sLtbEKbOB5kIEiLoKt2BnYbZdPY1BRkC3WgcnAD0WYz3oPU8xt&#10;uPKaLhtxKoVwzNFAKdLkWseiJI9xEBrixB1C61ESbJ22LV5TuK/1MMtG2mPFqaHEhhYlFafN2RtY&#10;bV++vmnvVnh8l9+lk7N8HsmYx373NgEl1Mld/O/+sGn+6BX+nkkX6N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U452wgAAANwAAAAPAAAAAAAAAAAAAAAAAJgCAABkcnMvZG93&#10;bnJldi54bWxQSwUGAAAAAAQABAD1AAAAhwMAAAAA&#10;" adj="0,,0" path="m,l109670,,54835,65666,,xe" fillcolor="black" stroked="f" strokeweight="0">
              <v:stroke joinstyle="round" endcap="round"/>
              <v:formulas/>
              <v:path arrowok="t" o:connecttype="segments" textboxrect="0,0,109670,65666"/>
            </v:shape>
            <v:shape id="Shape 672" o:spid="_x0000_s1317" style="position:absolute;left:9804;top:46074;width:0;height:4231;visibility:visible" coordsize="0,4230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P5/LwA&#10;AADcAAAADwAAAGRycy9kb3ducmV2LnhtbERPSwrCMBDdC94hjOBOUwVFqlGkIKg7qwcYmrEtbSal&#10;ibV6eiMI7ubxvrPZ9aYWHbWutKxgNo1AEGdWl5wruF0PkxUI55E11pZJwYsc7LbDwQZjbZ98oS71&#10;uQgh7GJUUHjfxFK6rCCDbmob4sDdbWvQB9jmUrf4DOGmlvMoWkqDJYeGAhtKCsqq9GEUJOnpODvv&#10;9aN79W+iyqUUVYlS41G/X4Pw1Pu/+Oc+6jB/uYDvM+ECuf0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Ck/n8vAAAANwAAAAPAAAAAAAAAAAAAAAAAJgCAABkcnMvZG93bnJldi54&#10;bWxQSwUGAAAAAAQABAD1AAAAgQMAAAAA&#10;" adj="0,,0" path="m,l,423024e" filled="f" strokeweight=".22672mm">
              <v:stroke joinstyle="round" endcap="round"/>
              <v:formulas/>
              <v:path arrowok="t" o:connecttype="segments" textboxrect="0,0,0,423024"/>
            </v:shape>
            <v:shape id="Shape 673" o:spid="_x0000_s1318" style="position:absolute;left:9256;top:50223;width:1097;height:657;visibility:visible" coordsize="109670,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21msIA&#10;AADcAAAADwAAAGRycy9kb3ducmV2LnhtbERPTWvCQBC9C/6HZYTe6qYthJK6SilIBb1URdrbkJ1u&#10;YrOzITtq9Nd3BcHbPN7nTGa9b9SRulgHNvA0zkARl8HW7AxsN/PHV1BRkC02gcnAmSLMpsPBBAsb&#10;TvxFx7U4lUI4FmigEmkLrWNZkcc4Di1x4n5D51ES7Jy2HZ5SuG/0c5bl2mPNqaHClj4qKv/WB29g&#10;tXnZfdOPW+H+Uy5zJwdZ7smYh1H//gZKqJe7+OZe2DQ/z+H6TLpAT/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bWawgAAANwAAAAPAAAAAAAAAAAAAAAAAJgCAABkcnMvZG93&#10;bnJldi54bWxQSwUGAAAAAAQABAD1AAAAhwMAAAAA&#10;" adj="0,,0" path="m,l109670,,54835,65666,,xe" fillcolor="black" stroked="f" strokeweight="0">
              <v:stroke joinstyle="round" endcap="round"/>
              <v:formulas/>
              <v:path arrowok="t" o:connecttype="segments" textboxrect="0,0,109670,65666"/>
            </v:shape>
            <v:shape id="Shape 674" o:spid="_x0000_s1319" style="position:absolute;left:16341;top:16633;width:7280;height:1743;visibility:visible" coordsize="728013,1742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to6cQA&#10;AADcAAAADwAAAGRycy9kb3ducmV2LnhtbERPTWvCQBC9C/0PyxR6M5taUEldRQVbLxZMK9LbmB2T&#10;1OxsyK5J+u+7BcHbPN7nzBa9qURLjSstK3iOYhDEmdUl5wq+PjfDKQjnkTVWlknBLzlYzB8GM0y0&#10;7XhPbepzEULYJaig8L5OpHRZQQZdZGviwJ1tY9AH2ORSN9iFcFPJURyPpcGSQ0OBNa0Lyi7p1SjY&#10;HV7eVmb13p5OVflzrFP63nUfSj099stXEJ56fxff3Fsd5o8n8P9MuE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7aOnEAAAA3AAAAA8AAAAAAAAAAAAAAAAAmAIAAGRycy9k&#10;b3ducmV2LnhtbFBLBQYAAAAABAAEAPUAAACJAwAAAAA=&#10;" adj="0,,0" path="m,l728013,174276e" filled="f" strokeweight=".22672mm">
              <v:stroke joinstyle="round" endcap="round"/>
              <v:formulas/>
              <v:path arrowok="t" o:connecttype="segments" textboxrect="0,0,728013,174276"/>
            </v:shape>
            <v:shape id="Shape 675" o:spid="_x0000_s1320" style="position:absolute;left:23291;top:18041;width:1220;height:610;visibility:visible" coordsize="122017,60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GhmsQA&#10;AADcAAAADwAAAGRycy9kb3ducmV2LnhtbESPQW/CMAyF70j8h8hI3CBlBzQVAhpoA8RlGrC71Xht&#10;WeN0SYCyXz8fJnGz9Z7f+zxfdq5RVwqx9mxgMs5AERfe1lwaOB3fRs+gYkK22HgmA3eKsFz0e3PM&#10;rb/xB10PqVQSwjFHA1VKba51LCpyGMe+JRbtyweHSdZQahvwJuGu0U9ZNtUOa5aGCltaV1R8Hy7O&#10;QKpXxw1vy5+w/n2/vN7P2/3nmY0ZDrqXGahEXXqY/693VvCnQivPyAR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xoZrEAAAA3AAAAA8AAAAAAAAAAAAAAAAAmAIAAGRycy9k&#10;b3ducmV2LnhtbFBLBQYAAAAABAAEAPUAAACJAwAAAAA=&#10;" adj="0,,0" path="m40672,r81345,54903l,60991,40672,xe" fillcolor="black" stroked="f" strokeweight="0">
              <v:stroke joinstyle="round" endcap="round"/>
              <v:formulas/>
              <v:path arrowok="t" o:connecttype="segments" textboxrect="0,0,122017,60991"/>
            </v:shape>
            <v:shape id="Shape 5539" o:spid="_x0000_s1321" style="position:absolute;left:19149;top:16829;width:2555;height:1566;visibility:visible" coordsize="255544,1565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Byu8UA&#10;AADcAAAADwAAAGRycy9kb3ducmV2LnhtbESPW2vCQBCF3wX/wzJC33RjC0GjawhCoZcn0wZfh+zk&#10;gtnZNLvV5N93C4JvM5wz53yzT0fTiSsNrrWsYL2KQBCXVrdcK/j+el1uQDiPrLGzTAomcpAe5rM9&#10;Jtre+ETX3NcihLBLUEHjfZ9I6cqGDLqV7YmDVtnBoA/rUEs94C2Em04+R1EsDbYcGhrs6dhQecl/&#10;jYKPc9xX0cvne3b52RZFUQU4Myn1tBizHQhPo3+Y79dvOuDHW/h/Jkw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HK7xQAAANwAAAAPAAAAAAAAAAAAAAAAAJgCAABkcnMv&#10;ZG93bnJldi54bWxQSwUGAAAAAAQABAD1AAAAigMAAAAA&#10;" adj="0,,0" path="m,l255544,r,156554l,156554,,e" stroked="f" strokeweight="0">
              <v:stroke joinstyle="round" endcap="round"/>
              <v:formulas/>
              <v:path arrowok="t" o:connecttype="segments" textboxrect="0,0,255544,156554"/>
            </v:shape>
            <v:shape id="Shape 677" o:spid="_x0000_s1322" style="position:absolute;left:20607;top:17386;width:478;height:629;visibility:visible" coordsize="47844,62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TrsYA&#10;AADcAAAADwAAAGRycy9kb3ducmV2LnhtbESPQUsDMRCF74L/IYzgzWZVaGVtWlQUWrCIq0iPw2Z2&#10;s7qZLEnarv31nYPgbYb35r1v5svR92pPMXWBDVxPClDEdbAdtwY+P16u7kCljGyxD0wGfinBcnF+&#10;NsfShgO/077KrZIQTiUacDkPpdapduQxTcJALFoToscsa2y1jXiQcN/rm6KYao8dS4PDgZ4c1T/V&#10;zhvYrPXXVr8+F2+338fKxcdmsNvGmMuL8eEeVKYx/5v/rldW8GeCL8/IBHpx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TrsYAAADcAAAADwAAAAAAAAAAAAAAAACYAgAAZHJz&#10;L2Rvd25yZXYueG1sUEsFBgAAAAAEAAQA9QAAAIsDAAAAAA==&#10;" adj="0,,0" path="m47844,r,8747l34499,10345v-3632,1088,-6719,2718,-9261,4675c22878,17086,21062,19477,19791,22196v-1089,2826,-1634,5762,-1634,9023c18157,34372,18520,37416,19610,40134v907,2718,2541,5110,4720,7176c26691,49375,29596,51006,33409,52310v3813,1196,8534,1740,14163,1740l47844,54017r,8816l46664,62965v-7808,,-14708,-761,-20518,-2174c20336,59377,15433,57420,11439,54702,7626,52093,4721,48832,2723,44917,908,41112,,36764,,31980,,27305,908,22957,2905,19043,4902,15129,7989,11759,12165,8932,16159,6105,21244,3822,27417,2300l47844,xe" fillcolor="black" stroked="f" strokeweight="0">
              <v:stroke joinstyle="round" endcap="round"/>
              <v:formulas/>
              <v:path arrowok="t" o:connecttype="segments" textboxrect="0,0,47844,62965"/>
            </v:shape>
            <v:shape id="Shape 678" o:spid="_x0000_s1323" style="position:absolute;left:19332;top:17177;width:1041;height:830;visibility:visible" coordsize="104041,829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ne4sMA&#10;AADcAAAADwAAAGRycy9kb3ducmV2LnhtbERP22oCMRB9L/gPYQTfNGvRVrdGUUGwpS9ePmC6mW6W&#10;bibbJK7r35uC0Lc5nOssVp2tRUs+VI4VjEcZCOLC6YpLBefTbjgDESKyxtoxKbhRgNWy97TAXLsr&#10;H6g9xlKkEA45KjAxNrmUoTBkMYxcQ5y4b+ctxgR9KbXHawq3tXzOshdpseLUYLChraHi53ixCt5/&#10;/aycTw7bdr772nx+TM10rTdKDfrd+g1EpC7+ix/uvU7zX8fw90y6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ne4sMAAADcAAAADwAAAAAAAAAAAAAAAACYAgAAZHJzL2Rv&#10;d25yZXYueG1sUEsFBgAAAAAEAAQA9QAAAIgDAAAAAA==&#10;" adj="0,,0" path="m94962,v1634,,3087,,4358,109c100409,217,101317,326,102043,543v727,109,1271,327,1453,653c103859,1413,104041,1739,104041,1957r,76103c104041,78930,103677,79582,103314,80234v-544,544,-1089,1087,-1997,1414c100591,82082,99683,82300,98775,82517v-908,217,-1816,217,-2905,217l89878,82734v-1816,,-3631,-108,-5084,-325c83523,82191,82070,81756,80799,81104v-1271,-544,-2542,-1414,-3813,-2501c75715,77516,74263,76212,72810,74581l30867,27615c28688,25223,26509,22722,24149,20004,21970,17395,19972,14786,17975,12285r-181,c17975,15329,17975,18482,18157,21635v,3262,,6414,,9567l18157,80887v,325,,652,-363,869c17431,82082,16886,82300,16341,82409v-726,108,-1816,325,-2905,434c12347,82952,10894,82952,9079,82952v-1817,,-3269,,-4540,-109c3449,82734,2542,82517,1815,82409,1089,82300,726,82082,363,81756,,81539,,81212,,80887l,4892c,3153,726,1957,2360,1196,3994,543,5628,109,7626,109r9078,c18702,109,20517,217,21970,435v1453,217,2723,543,3813,1087c26872,1957,27962,2718,29051,3587v1090,870,2179,1958,3450,3262l64639,43052v1998,2175,3995,4349,5811,6415c72265,51641,74081,53707,75897,55664v1634,2065,3268,4131,5084,6088c82615,63709,84249,65666,85883,67623r182,c85883,64361,85702,60773,85702,57186v,-3588,,-7067,,-10437l85702,1957v,-218,181,-544,363,-761c86428,870,86973,652,87699,543v727,-217,1634,-326,2723,-434c91694,,93146,,94962,xe" fillcolor="black" stroked="f" strokeweight="0">
              <v:stroke joinstyle="round" endcap="round"/>
              <v:formulas/>
              <v:path arrowok="t" o:connecttype="segments" textboxrect="0,0,104041,82952"/>
            </v:shape>
            <v:shape id="Shape 679" o:spid="_x0000_s1324" style="position:absolute;left:21085;top:17385;width:479;height:629;visibility:visible" coordsize="47844,62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3DsQA&#10;AADcAAAADwAAAGRycy9kb3ducmV2LnhtbERPTWvCQBC9C/6HZYTezEYLNaSuUpVCkV5MCiG3ITtN&#10;QrOzIbs1qb++WxB6m8f7nO1+Mp240uBaywpWUQyCuLK65VrBR/66TEA4j6yxs0wKfsjBfjefbTHV&#10;duQLXTNfixDCLkUFjfd9KqWrGjLoItsTB+7TDgZ9gEMt9YBjCDedXMfxkzTYcmhosKdjQ9VX9m0U&#10;bJJbktvzqTy05nEac1uU73Wh1MNienkG4Wny/+K7+02H+Zs1/D0TLp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6tw7EAAAA3AAAAA8AAAAAAAAAAAAAAAAAmAIAAGRycy9k&#10;b3ducmV2LnhtbFBLBQYAAAAABAAEAPUAAACJAwAAAAA=&#10;" adj="0,,0" path="m817,c8806,,15706,761,21516,2174v5811,1305,10713,3371,14526,6089c40037,10872,42942,14134,44939,17939v1997,3914,2905,8154,2905,12937c47844,35551,46755,39900,44757,43814v-1997,3913,-5083,7284,-9260,10111c31503,56860,26419,59034,20245,60665l,62925,,54109,13164,52511v3813,-1087,6900,-2609,9442,-4675c24966,45879,26782,43488,27872,40770v1270,-2827,1815,-5871,1815,-9133c29687,28484,29142,25549,28234,22831,27145,20113,25693,17612,23332,15547,21153,13481,18248,11850,14435,10654,10622,9459,5901,8806,272,8806l,8839,,92,817,xe" fillcolor="black" stroked="f" strokeweight="0">
              <v:stroke joinstyle="round" endcap="round"/>
              <v:formulas/>
              <v:path arrowok="t" o:connecttype="segments" textboxrect="0,0,47844,62925"/>
            </v:shape>
            <v:shape id="Shape 680" o:spid="_x0000_s1325" style="position:absolute;left:20338;top:10157;width:10711;height:5498;visibility:visible" coordsize="1071094,5497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3e+b4A&#10;AADcAAAADwAAAGRycy9kb3ducmV2LnhtbERPTYvCMBC9L/gfwgje1lTFVatRVBD1aBW9Ds3YFptJ&#10;aaLWf28EYW/zeJ8zWzSmFA+qXWFZQa8bgSBOrS44U3A6bn7HIJxH1lhaJgUvcrCYt35mGGv75AM9&#10;Ep+JEMIuRgW591UspUtzMui6tiIO3NXWBn2AdSZ1jc8QbkrZj6I/abDg0JBjReuc0ltyNwrOF9r2&#10;bJPtoruW+2Ky59WQWKlOu1lOQXhq/L/4697pMH80gM8z4QI5f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d3vm+AAAA3AAAAA8AAAAAAAAAAAAAAAAAmAIAAGRycy9kb3ducmV2&#10;LnhtbFBLBQYAAAAABAAEAPUAAACDAwAAAAA=&#10;" adj="0,,0" path="m1071094,549789l,e" filled="f" strokeweight=".22672mm">
              <v:stroke joinstyle="round" endcap="round"/>
              <v:formulas/>
              <v:path arrowok="t" o:connecttype="segments" textboxrect="0,0,1071094,549789"/>
            </v:shape>
            <v:shape id="Shape 681" o:spid="_x0000_s1326" style="position:absolute;left:19608;top:9784;width:1191;height:676;visibility:visible" coordsize="119111,676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8f08MA&#10;AADcAAAADwAAAGRycy9kb3ducmV2LnhtbERP22rCQBB9L/gPywh9q5sGayS6BhGkBaHg5QPG7DQJ&#10;ZmdjdmsSv75bEHybw7nOMutNLW7UusqygvdJBII4t7riQsHpuH2bg3AeWWNtmRQM5CBbjV6WmGrb&#10;8Z5uB1+IEMIuRQWl900qpctLMugmtiEO3I9tDfoA20LqFrsQbmoZR9FMGqw4NJTY0Kak/HL4NQpy&#10;fx8+zx/J92V/3dXFeXoyTRwp9Tru1wsQnnr/FD/cXzrMT6bw/0y4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8f08MAAADcAAAADwAAAAAAAAAAAAAAAACYAgAAZHJzL2Rv&#10;d25yZXYueG1sUEsFBgAAAAAEAAQA9QAAAIgDAAAAAA==&#10;" adj="0,,0" path="m,l119111,17721,47753,67623,,xe" fillcolor="black" stroked="f" strokeweight="0">
              <v:stroke joinstyle="round" endcap="round"/>
              <v:formulas/>
              <v:path arrowok="t" o:connecttype="segments" textboxrect="0,0,119111,67623"/>
            </v:shape>
            <v:shape id="Shape 5540" o:spid="_x0000_s1327" style="position:absolute;left:23830;top:11937;width:2998;height:1565;visibility:visible" coordsize="299776,1565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5MEA&#10;AADcAAAADwAAAGRycy9kb3ducmV2LnhtbERPS4vCMBC+C/6HMII3TRV80DWKiorrRXRX9jo0Y1tt&#10;JqWJWv/9RhC8zcf3nMmsNoW4U+Vyywp63QgEcWJ1zqmC3591ZwzCeWSNhWVS8CQHs2mzMcFY2wcf&#10;6H70qQgh7GJUkHlfxlK6JCODrmtL4sCdbWXQB1ilUlf4COGmkP0oGkqDOYeGDEtaZpRcjzej4Jtu&#10;u8vfepdzYlYL/9ycbLQ/KdVu1fMvEJ5q/xG/3Vsd5o8G8HomXCC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ftuTBAAAA3AAAAA8AAAAAAAAAAAAAAAAAmAIAAGRycy9kb3du&#10;cmV2LnhtbFBLBQYAAAAABAAEAPUAAACGAwAAAAA=&#10;" adj="0,,0" path="m,l299776,r,156554l,156554,,e" stroked="f" strokeweight="0">
              <v:stroke joinstyle="round" endcap="round"/>
              <v:formulas/>
              <v:path arrowok="t" o:connecttype="segments" textboxrect="0,0,299776,156554"/>
            </v:shape>
            <v:shape id="Shape 683" o:spid="_x0000_s1328" style="position:absolute;left:25017;top:12494;width:444;height:626;visibility:visible" coordsize="44400,625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7h18AA&#10;AADcAAAADwAAAGRycy9kb3ducmV2LnhtbERPS4vCMBC+C/6HMII3TSuiSzUWKYjCXtYH7HVoxrbY&#10;TGoTa/33mwXB23x8z1mnvalFR62rLCuIpxEI4tzqigsFl/Nu8gXCeWSNtWVS8CIH6WY4WGOi7ZOP&#10;1J18IUIIuwQVlN43iZQuL8mgm9qGOHBX2xr0AbaF1C0+Q7ip5SyKFtJgxaGhxIaykvLb6WEURPX+&#10;cn79aJt933WXNb/zPcUHpcajfrsC4an3H/HbfdBh/nIB/8+E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D7h18AAAADcAAAADwAAAAAAAAAAAAAAAACYAgAAZHJzL2Rvd25y&#10;ZXYueG1sUEsFBgAAAAAEAAQA9QAAAIUDAAAAAA==&#10;" adj="0,,0" path="m44400,r,8166l33772,9480v-3449,978,-6173,2283,-8352,3914c23241,15025,21425,16873,20336,19047v-1270,2175,-1997,4349,-1997,6741l44400,25788r,7719l18339,33507v,3152,544,5979,1452,8588c20881,44596,22697,46770,25239,48618v2541,1849,5628,3262,9623,4241l44400,53775r,8751l27236,60904c21244,59490,16342,57533,12347,55033,8352,52424,5266,49162,3087,45248,1089,41334,,36768,,31659,,26657,1089,22308,3268,18286,5447,14372,8534,11111,12529,8284,16523,5566,21244,3501,27054,1978l44400,xe" fillcolor="black" stroked="f" strokeweight="0">
              <v:stroke joinstyle="round" endcap="round"/>
              <v:formulas/>
              <v:path arrowok="t" o:connecttype="segments" textboxrect="0,0,44400,62526"/>
            </v:shape>
            <v:shape id="Shape 684" o:spid="_x0000_s1329" style="position:absolute;left:23863;top:12283;width:993;height:831;visibility:visible" coordsize="99320,831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AAi8MA&#10;AADcAAAADwAAAGRycy9kb3ducmV2LnhtbERPTWsCMRC9C/0PYQreNKuCtqtRpCjoQaG2UI/Tzbi7&#10;dDNZk6jx3zcFobd5vM+ZLaJpxJWcry0rGPQzEMSF1TWXCj4/1r0XED4ga2wsk4I7eVjMnzozzLW9&#10;8TtdD6EUKYR9jgqqENpcSl9UZND3bUucuJN1BkOCrpTa4S2Fm0YOs2wsDdacGips6a2i4udwMQqW&#10;l+xr8Foft/vd92q0O4bo9Dkq1X2OyymIQDH8ix/ujU7zJxP4eyZd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AAi8MAAADcAAAADwAAAAAAAAAAAAAAAACYAgAAZHJzL2Rv&#10;d25yZXYueG1sUEsFBgAAAAAEAAQA9QAAAIgDAAAAAA==&#10;" adj="0,,0" path="m9079,v2178,,3994,,5265,109c15615,218,16704,326,17431,435v726,218,1452,435,1816,652c19610,1413,19973,1739,20336,2175l39401,25875v1816,2174,3450,4567,5266,7067c46482,35334,48298,37834,50114,40335r181,c51930,37943,53564,35551,55380,33159v1634,-2391,3449,-4783,5084,-7175l79710,2175v182,-436,545,-762,908,-1088c80981,870,81526,653,82252,435v545,-109,1634,-217,2723,-326c86247,,87699,,89515,v2724,,4721,,6174,109c97141,218,98049,435,98594,761v544,326,726,761,544,1305c98957,2610,98594,3371,97868,4240l58829,50772r,30332c58829,81430,58648,81757,58466,82083v-363,217,-726,434,-1452,543c56287,82735,55198,82952,54108,83061v-1270,109,-2723,109,-4358,109c47935,83170,46482,83170,45393,83061v-1271,-109,-2179,-326,-2905,-435c41762,82517,41217,82300,41035,82083v-363,-326,-544,-653,-544,-979l40491,50772,1634,4240c908,3262,364,2501,181,1957,,1413,181,979,726,653,1271,435,2179,218,3632,109,4903,,6900,,9079,xe" fillcolor="black" stroked="f" strokeweight="0">
              <v:stroke joinstyle="round" endcap="round"/>
              <v:formulas/>
              <v:path arrowok="t" o:connecttype="segments" textboxrect="0,0,99320,83170"/>
            </v:shape>
            <v:shape id="Shape 685" o:spid="_x0000_s1330" style="position:absolute;left:25461;top:12994;width:397;height:129;visibility:visible" coordsize="39668,129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m5sUA&#10;AADcAAAADwAAAGRycy9kb3ducmV2LnhtbESPQWsCMRCF74X+hzAFbzXrHlS2RmkLgp6ktlB6GzZj&#10;dnUz2SZR13/fOQi9zfDevPfNYjX4Tl0opjawgcm4AEVcB9uyM/D1uX6eg0oZ2WIXmAzcKMFq+fiw&#10;wMqGK3/QZZ+dkhBOFRpocu4rrVPdkMc0Dj2xaIcQPWZZo9M24lXCfafLophqjy1LQ4M9vTdUn/Zn&#10;b2D+5n70Ybrzrj9uf/m7npSxXBszehpeX0BlGvK/+X69sYI/E1p5Rib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2bmxQAAANwAAAAPAAAAAAAAAAAAAAAAAJgCAABkcnMv&#10;ZG93bnJldi54bWxQSwUGAAAAAAQABAD1AAAAigMAAAAA&#10;" adj="0,,0" path="m36763,v544,,1089,109,1452,218c38579,435,38941,652,39123,979v182,217,363,652,363,1196c39668,2718,39668,3370,39668,4132v,543,,978,,1413c39486,5980,39486,6306,39305,6632v,326,-182,652,-545,870c38579,7719,38215,7937,37852,8263v-363,217,-1452,543,-3450,1087c32405,9894,30044,10437,26958,10981v-3087,435,-6537,869,-10531,1304c12432,12720,8074,12938,3535,12938l,12603,,3852r5169,497c9708,4349,13885,4132,17334,3697v3632,-435,6718,-979,9261,-1522c29318,1631,31316,1196,33131,652,34766,218,36036,,36763,xe" fillcolor="black" stroked="f" strokeweight="0">
              <v:stroke joinstyle="round" endcap="round"/>
              <v:formulas/>
              <v:path arrowok="t" o:connecttype="segments" textboxrect="0,0,39668,12938"/>
            </v:shape>
            <v:shape id="Shape 686" o:spid="_x0000_s1331" style="position:absolute;left:26094;top:12492;width:679;height:631;visibility:visible" coordsize="67907,630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P8MA&#10;AADcAAAADwAAAGRycy9kb3ducmV2LnhtbERP22rCQBB9L/gPywh9KbrpxVvqKlIoBHzR6AcM2TEJ&#10;zc6mu9sk/r0rFHybw7nOejuYRnTkfG1Zwes0AUFcWF1zqeB8+p4sQfiArLGxTAqu5GG7GT2tMdW2&#10;5yN1eShFDGGfooIqhDaV0hcVGfRT2xJH7mKdwRChK6V22Mdw08i3JJlLgzXHhgpb+qqo+Mn/jIIu&#10;u+6799mh/T1k/XHnPsw+fzFKPY+H3SeIQEN4iP/dmY7zFyu4PxMv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vP8MAAADcAAAADwAAAAAAAAAAAAAAAACYAgAAZHJzL2Rv&#10;d25yZXYueG1sUEsFBgAAAAAEAAQA9QAAAIgDAAAAAA==&#10;" adj="0,,0" path="m37222,v2724,,5265,109,7808,435c47572,652,49750,979,51929,1413v1998,327,3813,761,5266,1196c58648,3044,59737,3479,60463,3805v727,327,1271,652,1453,870c62097,4892,62279,5218,62461,5545v181,326,181,652,363,1196c62824,7176,63005,7719,63005,8480v,652,-181,1305,-181,1848c62642,10872,62461,11307,62279,11633v-363,326,-545,543,-908,761c61008,12503,60645,12612,60100,12612v-545,,-1452,-327,-2724,-762c56287,11416,54653,10872,52656,10328,50840,9894,48479,9350,45938,8915,43395,8371,40491,8154,37040,8154v-2905,,-5628,217,-7807,652c26873,9132,25057,9785,23604,10546v-1453,652,-2542,1630,-3268,2609c19610,14133,19246,15221,19246,16416v,1740,727,3044,2179,4240c22696,21744,24693,22722,26873,23592v2360,870,4902,1630,7807,2283c37585,26527,40491,27288,43577,27941v2905,761,5992,1522,8897,2500c55379,31311,58103,32398,60282,33703v2360,1196,4176,2718,5447,4566c67181,40008,67907,42183,67907,44575v,2935,-907,5544,-2723,7827c63368,54794,60827,56642,57376,58273v-3268,1522,-7262,2718,-11801,3588c40853,62622,35770,63057,30322,63057v-3449,,-6718,-218,-9805,-544c17431,62187,14707,61861,12165,61317,9805,60882,7807,60339,5992,59795,4357,59251,3087,58817,2360,58382,1452,57947,908,57403,544,56642,181,55773,,54794,,53489v,-869,181,-1522,363,-2065c363,50880,544,50445,726,50119v363,-326,545,-652,908,-761c2179,49250,2542,49141,3087,49141v726,,1815,326,3449,870c7989,50554,9986,51207,12165,51859v2179,652,4903,1304,7989,1848c23059,54359,26691,54577,30685,54577v2906,,5629,-109,7989,-544c41035,53707,43214,53055,45030,52402v1634,-761,3086,-1739,3994,-2935c49932,48380,50477,46966,50477,45445v,-1631,-727,-2936,-1998,-4132c47027,40226,45211,39247,43032,38486v-2360,-869,-4902,-1630,-7807,-2283c32501,35551,29596,34790,26509,34137v-3086,-761,-5992,-1522,-8897,-2500c14889,30767,12165,29571,9986,28267,7626,26962,5810,25440,4539,23592,3087,21744,2360,19569,2360,17069v,-2283,727,-4457,2179,-6523c5992,8480,8170,6741,11076,5110,13981,3588,17612,2392,21970,1413,26328,435,31412,,37222,xe" fillcolor="black" stroked="f" strokeweight="0">
              <v:stroke joinstyle="round" endcap="round"/>
              <v:formulas/>
              <v:path arrowok="t" o:connecttype="segments" textboxrect="0,0,67907,63057"/>
            </v:shape>
            <v:shape id="Shape 687" o:spid="_x0000_s1332" style="position:absolute;left:25461;top:12492;width:439;height:337;visibility:visible" coordsize="43844,3370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R9cYA&#10;AADcAAAADwAAAGRycy9kb3ducmV2LnhtbESPT2vDMAzF74V9B6NBL2V1lkMpad1SBoPRwqB/6FnE&#10;WhJqy1nsNUk//XQY7Cbxnt77ab0dvFN36mIT2MDrPANFXAbbcGXgcn5/WYKKCdmiC0wGRoqw3TxN&#10;1ljY0POR7qdUKQnhWKCBOqW20DqWNXmM89ASi/YVOo9J1q7StsNewr3TeZYttMeGpaHGlt5qKm+n&#10;H29gcSnz6/EQ+88xb78f+9Gds5kzZvo87FagEg3p3/x3/WEFfyn48ox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bR9cYAAADcAAAADwAAAAAAAAAAAAAAAACYAgAAZHJz&#10;L2Rvd25yZXYueG1sUEsFBgAAAAAEAAQA9QAAAIsDAAAAAA==&#10;" adj="0,,0" path="m1719,c9164,,15519,761,20784,2174v5266,1414,9624,3371,13074,5871c37307,10437,39850,13372,41302,16634v1634,3261,2542,6741,2542,10546l43844,29028v,1739,-726,2827,-2179,3587c40213,33268,38760,33703,36944,33703l,33703,,25984r26050,c26231,20439,24235,16090,19877,12938,15700,9785,9164,8262,811,8262l,8362,,196,1719,xe" fillcolor="black" stroked="f" strokeweight="0">
              <v:stroke joinstyle="round" endcap="round"/>
              <v:formulas/>
              <v:path arrowok="t" o:connecttype="segments" textboxrect="0,0,43844,33703"/>
            </v:shape>
            <v:shape id="Shape 688" o:spid="_x0000_s1333" style="position:absolute;left:14032;top:21526;width:17017;height:40116;visibility:visible" coordsize="1701693,40116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SMMIA&#10;AADcAAAADwAAAGRycy9kb3ducmV2LnhtbERP22rCQBB9L/gPywi+1Y0VJERXES8oiNgafR+yYxLM&#10;zqbZ1aR/3xUKfZvDuc5s0ZlKPKlxpWUFo2EEgjizuuRcwSXdvscgnEfWWFkmBT/kYDHvvc0w0bbl&#10;L3qefS5CCLsEFRTe14mULivIoBvamjhwN9sY9AE2udQNtiHcVPIjiibSYMmhocCaVgVl9/PDKODt&#10;7vszfrSbcZReN+vJ4XRMxyelBv1uOQXhqfP/4j/3Xof58Qhez4QL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ypIwwgAAANwAAAAPAAAAAAAAAAAAAAAAAJgCAABkcnMvZG93&#10;bnJldi54bWxQSwUGAAAAAAQABAD1AAAAhwMAAAAA&#10;" adj="0,,0" path="m1701693,r,4011656l,4011656e" filled="f" strokeweight=".22672mm">
              <v:stroke joinstyle="round" endcap="round"/>
              <v:formulas/>
              <v:path arrowok="t" o:connecttype="segments" textboxrect="0,0,1701693,4011656"/>
            </v:shape>
            <v:shape id="Shape 689" o:spid="_x0000_s1334" style="position:absolute;left:13073;top:61314;width:1096;height:657;visibility:visible" coordsize="109669,656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UCr0A&#10;AADcAAAADwAAAGRycy9kb3ducmV2LnhtbERPvQrCMBDeBd8hnOCmqQ5SqlFEEMRBtOp+NGdbbC6l&#10;ibX69EYQ3O7j+73FqjOVaKlxpWUFk3EEgjizuuRcweW8HcUgnEfWWFkmBS9ysFr2ewtMtH3yidrU&#10;5yKEsEtQQeF9nUjpsoIMurGtiQN3s41BH2CTS93gM4SbSk6jaCYNlhwaCqxpU1B2Tx9GQZpd6WZK&#10;tu0hii/nyX57fONVqeGgW89BeOr8X/xz73SYH0/h+0y4QC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SrUCr0AAADcAAAADwAAAAAAAAAAAAAAAACYAgAAZHJzL2Rvd25yZXYu&#10;eG1sUEsFBgAAAAAEAAQA9QAAAIIDAAAAAA==&#10;" adj="0,,0" path="m109669,r,65666l,32833,109669,xe" fillcolor="black" stroked="f" strokeweight="0">
              <v:stroke joinstyle="round" endcap="round"/>
              <v:formulas/>
              <v:path arrowok="t" o:connecttype="segments" textboxrect="0,0,109669,65666"/>
            </v:shape>
            <v:shape id="Shape 5541" o:spid="_x0000_s1335" style="position:absolute;left:29771;top:46183;width:2555;height:1566;visibility:visible" coordsize="255544,1565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Sjq8QA&#10;AADcAAAADwAAAGRycy9kb3ducmV2LnhtbESPS4vCQBCE7wv+h6EFb+vEFUSjExFhYdWTj+C1yXQe&#10;JNOTzYwa/70jLOytm6qu+nq17k0j7tS5yrKCyTgCQZxZXXGh4HL+/pyDcB5ZY2OZFDzJwToZfKww&#10;1vbBR7qffCFCCLsYFZTet7GULivJoBvbljhoue0M+rB2hdQdPkK4aeRXFM2kwYpDQ4ktbUvK6tPN&#10;KNhfZ20eTQ+7Tf27SNM0D3DmqdRo2G+WIDz1/t/8d/2jA/58Cu9nwgQ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Eo6vEAAAA3AAAAA8AAAAAAAAAAAAAAAAAmAIAAGRycy9k&#10;b3ducmV2LnhtbFBLBQYAAAAABAAEAPUAAACJAwAAAAA=&#10;" adj="0,,0" path="m,l255544,r,156554l,156554,,e" stroked="f" strokeweight="0">
              <v:stroke joinstyle="round" endcap="round"/>
              <v:formulas/>
              <v:path arrowok="t" o:connecttype="segments" textboxrect="0,0,255544,156554"/>
            </v:shape>
            <v:rect id="Rectangle 691" o:spid="_x0000_s1336" style="position:absolute;left:29882;top:46437;width:3347;height:17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PpE8IA&#10;AADcAAAADwAAAGRycy9kb3ducmV2LnhtbERPS4vCMBC+L+x/CCN4W1NlW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0+kTwgAAANwAAAAPAAAAAAAAAAAAAAAAAJgCAABkcnMvZG93&#10;bnJldi54bWxQSwUGAAAAAAQABAD1AAAAhwMAAAAA&#10;" filled="f" stroked="f">
              <v:textbox style="mso-next-textbox:#Rectangle 691" inset="0,0,0,0">
                <w:txbxContent>
                  <w:p w:rsidR="00B90453" w:rsidRDefault="00B90453" w:rsidP="00FC6288">
                    <w:pPr>
                      <w:spacing w:line="259" w:lineRule="auto"/>
                      <w:jc w:val="left"/>
                    </w:pPr>
                    <w:r>
                      <w:rPr>
                        <w:rFonts w:ascii="Calibri" w:eastAsia="Calibri" w:hAnsi="Calibri" w:cs="Calibri"/>
                        <w:sz w:val="21"/>
                      </w:rPr>
                      <w:t>No</w:t>
                    </w:r>
                  </w:p>
                </w:txbxContent>
              </v:textbox>
            </v:rect>
            <v:rect id="Rectangle 692" o:spid="_x0000_s1337" style="position:absolute;left:37750;top:62339;width:506;height:22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9MiMIA&#10;AADcAAAADwAAAGRycy9kb3ducmV2LnhtbERPS4vCMBC+L+x/CCN4W1OFX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0yIwgAAANwAAAAPAAAAAAAAAAAAAAAAAJgCAABkcnMvZG93&#10;bnJldi54bWxQSwUGAAAAAAQABAD1AAAAhwMAAAAA&#10;" filled="f" stroked="f">
              <v:textbox style="mso-next-textbox:#Rectangle 692" inset="0,0,0,0">
                <w:txbxContent>
                  <w:p w:rsidR="00B90453" w:rsidRDefault="00B90453" w:rsidP="00FC6288">
                    <w:pPr>
                      <w:spacing w:line="259" w:lineRule="auto"/>
                      <w:jc w:val="left"/>
                    </w:pPr>
                    <w:r>
                      <w:rPr>
                        <w:rFonts w:eastAsia="Times New Roman" w:cs="Times New Roman"/>
                        <w:b/>
                        <w:sz w:val="24"/>
                      </w:rPr>
                      <w:t xml:space="preserve"> </w:t>
                    </w:r>
                  </w:p>
                </w:txbxContent>
              </v:textbox>
            </v:rect>
            <w10:wrap type="none"/>
            <w10:anchorlock/>
          </v:group>
        </w:pict>
      </w:r>
    </w:p>
    <w:p w:rsidR="00FC6288" w:rsidRPr="00D86476" w:rsidRDefault="00FC6288" w:rsidP="00D86476">
      <w:pPr>
        <w:pStyle w:val="NoSpacing"/>
        <w:jc w:val="center"/>
        <w:rPr>
          <w:rFonts w:ascii="Times New Roman" w:hAnsi="Times New Roman" w:cs="Times New Roman"/>
          <w:sz w:val="28"/>
          <w:szCs w:val="28"/>
        </w:rPr>
      </w:pPr>
      <w:r w:rsidRPr="00D86476">
        <w:rPr>
          <w:rFonts w:ascii="Times New Roman" w:hAnsi="Times New Roman" w:cs="Times New Roman"/>
          <w:sz w:val="28"/>
          <w:szCs w:val="28"/>
        </w:rPr>
        <w:t>Figure: Activity Diagram for Seat Allocation</w:t>
      </w:r>
    </w:p>
    <w:p w:rsidR="00FC6288" w:rsidRDefault="00FC6288" w:rsidP="00FC6288">
      <w:pPr>
        <w:spacing w:after="218" w:line="259" w:lineRule="auto"/>
        <w:ind w:left="58"/>
        <w:jc w:val="center"/>
      </w:pPr>
      <w:r>
        <w:rPr>
          <w:sz w:val="24"/>
        </w:rPr>
        <w:t xml:space="preserve"> </w:t>
      </w:r>
    </w:p>
    <w:p w:rsidR="00FC6288" w:rsidRDefault="00FC6288" w:rsidP="00FC6288">
      <w:pPr>
        <w:spacing w:after="0" w:line="259" w:lineRule="auto"/>
        <w:ind w:left="58"/>
        <w:jc w:val="center"/>
      </w:pPr>
      <w:r>
        <w:rPr>
          <w:sz w:val="24"/>
        </w:rPr>
        <w:t xml:space="preserve"> </w:t>
      </w:r>
    </w:p>
    <w:p w:rsidR="00FC6288" w:rsidRPr="00191002" w:rsidRDefault="00D86476" w:rsidP="00191002">
      <w:pPr>
        <w:pStyle w:val="Heading3"/>
      </w:pPr>
      <w:bookmarkStart w:id="30" w:name="_Toc467169498"/>
      <w:r w:rsidRPr="00191002">
        <w:lastRenderedPageBreak/>
        <w:t>4.3.3</w:t>
      </w:r>
      <w:r w:rsidR="00FC6288" w:rsidRPr="00191002">
        <w:t xml:space="preserve"> Activity Diagram for System Output:</w:t>
      </w:r>
      <w:bookmarkEnd w:id="30"/>
      <w:r w:rsidR="00FC6288" w:rsidRPr="00191002">
        <w:t xml:space="preserve">  </w:t>
      </w:r>
    </w:p>
    <w:p w:rsidR="00FC6288" w:rsidRDefault="00FC6288" w:rsidP="00FC6288">
      <w:pPr>
        <w:spacing w:after="0" w:line="259" w:lineRule="auto"/>
        <w:jc w:val="left"/>
      </w:pPr>
      <w:r>
        <w:rPr>
          <w:rFonts w:eastAsia="Times New Roman" w:cs="Times New Roman"/>
          <w:b/>
        </w:rPr>
        <w:t xml:space="preserve"> </w:t>
      </w:r>
    </w:p>
    <w:p w:rsidR="00FC6288" w:rsidRDefault="00297BA2" w:rsidP="00D86476">
      <w:pPr>
        <w:spacing w:after="194" w:line="259" w:lineRule="auto"/>
        <w:ind w:left="2229" w:firstLine="651"/>
        <w:jc w:val="left"/>
      </w:pPr>
      <w:r>
        <w:rPr>
          <w:noProof/>
        </w:rPr>
      </w:r>
      <w:r>
        <w:rPr>
          <w:noProof/>
        </w:rPr>
        <w:pict>
          <v:group id="Group 5182" o:spid="_x0000_s1338" style="width:250.15pt;height:507pt;mso-position-horizontal-relative:char;mso-position-vertical-relative:line" coordsize="31771,64386">
            <v:shape id="Shape 706" o:spid="_x0000_s1339" style="position:absolute;left:5425;width:5425;height:5435;visibility:visible" coordsize="542542,5435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QbP8IA&#10;AADbAAAADwAAAGRycy9kb3ducmV2LnhtbESPT2vCQBTE7wW/w/IEb3VjpUmIriIthR56adT7M/tM&#10;gtm3Ibvmz7fvCkKPw8xvhtnuR9OInjpXW1awWkYgiAuray4VnI5frykI55E1NpZJwUQO9rvZyxYz&#10;bQf+pT73pQgl7DJUUHnfZlK6oiKDbmlb4uBdbWfQB9mVUnc4hHLTyLcoiqXBmsNChS19VFTc8rtR&#10;EP+sdX5PLuf48z11XOAwDUmp1GI+HjYgPI3+P/ykv3XgVvD4En6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NBs/wgAAANsAAAAPAAAAAAAAAAAAAAAAAJgCAABkcnMvZG93&#10;bnJldi54bWxQSwUGAAAAAAQABAD1AAAAhwMAAAAA&#10;" adj="0,,0" path="m542542,271762c542542,121689,421088,,271271,,121454,,,121689,,271762,,421835,121454,543524,271271,543524v149817,,271271,-121689,271271,-271762xe" filled="f" strokeweight=".31428mm">
              <v:stroke joinstyle="round" endcap="round"/>
              <v:formulas/>
              <v:path arrowok="t" o:connecttype="segments" textboxrect="0,0,542542,543524"/>
            </v:shape>
            <v:shape id="Shape 707" o:spid="_x0000_s1340" style="position:absolute;top:10810;width:16275;height:5556;visibility:visible" coordsize="1627552,55560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IdScMA&#10;AADbAAAADwAAAGRycy9kb3ducmV2LnhtbESPzWrDMBCE74G+g9hCLqGRY2hanCimFEoNPdUx9LpY&#10;G9tEWhlL8c/bR4VCj8PMfMMc89kaMdLgO8cKdtsEBHHtdMeNgur88fQKwgdkjcYxKVjIQ356WB0x&#10;027ibxrL0IgIYZ+hgjaEPpPS1y1Z9FvXE0fv4gaLIcqhkXrAKcKtkWmS7KXFjuNCiz29t1Rfy5tV&#10;MJVBmi/zuWmW57m6/OiSX4pFqfXj/HYAEWgO/+G/dqEV7FP4/RJ/gD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IdScMAAADbAAAADwAAAAAAAAAAAAAAAACYAgAAZHJzL2Rv&#10;d25yZXYueG1sUEsFBgAAAAAEAAQA9QAAAIgDAAAAAA==&#10;" adj="0,,0" path="m135636,555602r1356281,c1566968,555602,1627552,494758,1627552,419721r,-283840c1627552,60845,1566968,,1491917,l135636,c60726,,,60845,,135881l,419721v,75037,60726,135881,135636,135881xe" filled="f" strokeweight=".31428mm">
              <v:stroke joinstyle="round" endcap="round"/>
              <v:formulas/>
              <v:path arrowok="t" o:connecttype="segments" textboxrect="0,0,1627552,555602"/>
            </v:shape>
            <v:rect id="Rectangle 708" o:spid="_x0000_s1341" style="position:absolute;left:614;top:11705;width:20586;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fCsMA&#10;AADbAAAADwAAAGRycy9kb3ducmV2LnhtbESPQYvCMBSE7wv7H8Jb8LamqyB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gfCsMAAADb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9"/>
                      </w:rPr>
                      <w:t xml:space="preserve">Input Username and </w:t>
                    </w:r>
                  </w:p>
                </w:txbxContent>
              </v:textbox>
            </v:rect>
            <v:rect id="Rectangle 709" o:spid="_x0000_s1342" style="position:absolute;left:4634;top:13882;width:9409;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GHfsMA&#10;AADbAAAADwAAAGRycy9kb3ducmV2LnhtbESPQYvCMBSE7wv7H8Jb8LamKyJ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GHfsMAAADb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9"/>
                      </w:rPr>
                      <w:t>Password</w:t>
                    </w:r>
                  </w:p>
                </w:txbxContent>
              </v:textbox>
            </v:rect>
            <v:shape id="Shape 710" o:spid="_x0000_s1343" style="position:absolute;top:33970;width:16275;height:5435;visibility:visible" coordsize="1627552,5435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VisIA&#10;AADbAAAADwAAAGRycy9kb3ducmV2LnhtbESP0WoCMRRE34X+Q7gF3zSr4CKrUUQoLaU+uPYDbjfX&#10;zWJys92kuvXrjSD4OMzMGWa57p0VZ+pC41nBZJyBIK68brhW8H14G81BhIis0XomBf8UYL16GSyx&#10;0P7CezqXsRYJwqFABSbGtpAyVIYchrFviZN39J3DmGRXS93hJcGdldMsy6XDhtOCwZa2hqpT+ecU&#10;/E5juWO0X7b12lzdO/7k9lOp4Wu/WYCI1Mdn+NH+0AryGdy/p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9lWKwgAAANsAAAAPAAAAAAAAAAAAAAAAAJgCAABkcnMvZG93&#10;bnJldi54bWxQSwUGAAAAAAQABAD1AAAAhwMAAAAA&#10;" adj="0,,0" path="m135636,543524r1356281,c1566968,543524,1627552,482679,1627552,407643r,-271762c1627552,60844,1566968,,1491917,l135636,c60726,,,60844,,135881l,407643v,75036,60726,135881,135636,135881xe" filled="f" strokeweight=".31428mm">
              <v:stroke joinstyle="round" endcap="round"/>
              <v:formulas/>
              <v:path arrowok="t" o:connecttype="segments" textboxrect="0,0,1627552,543524"/>
            </v:shape>
            <v:rect id="Rectangle 711" o:spid="_x0000_s1344" style="position:absolute;left:3402;top:35937;width:12603;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8ksMA&#10;AADbAAAADwAAAGRycy9kb3ducmV2LnhtbESPT4vCMBTE74LfITxhb5rqoWjXKLK66NF/0PX2aJ5t&#10;2ealNFnb9dMbQfA4zMxvmPmyM5W4UeNKywrGowgEcWZ1ybmC8+l7OAXhPLLGyjIp+CcHy0W/N8dE&#10;25YPdDv6XAQIuwQVFN7XiZQuK8igG9maOHhX2xj0QTa51A22AW4qOYmiWBosOSwUWNNXQdnv8c8o&#10;2E7r1c/O3tu82ly26T6drU8zr9THoFt9gvDU+Xf41d5pBXEM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8ksMAAADb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9"/>
                      </w:rPr>
                      <w:t>Sending Mail</w:t>
                    </w:r>
                  </w:p>
                </w:txbxContent>
              </v:textbox>
            </v:rect>
            <v:shape id="Shape 712" o:spid="_x0000_s1345" style="position:absolute;left:5967;top:58972;width:4341;height:4348;visibility:visible" coordsize="434034,4348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V6MEA&#10;AADbAAAADwAAAGRycy9kb3ducmV2LnhtbESPT4vCMBTE74LfITxhb5oq/lmqUaQo9Ljqwl4fydu2&#10;2LyEJmr99psFweMwM79hNrvetuJOXWgcK5hOMhDE2pmGKwXfl+P4E0SIyAZbx6TgSQF22+Fgg7lx&#10;Dz7R/RwrkSAcclRQx+hzKYOuyWKYOE+cvF/XWYxJdpU0HT4S3LZylmVLabHhtFCjp6ImfT3frIJi&#10;epN+/lU99bH8KQ/aLlZl4ZX6GPX7NYhIfXyHX+3SKFiu4P9L+gF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BFejBAAAA2wAAAA8AAAAAAAAAAAAAAAAAmAIAAGRycy9kb3du&#10;cmV2LnhtbFBLBQYAAAAABAAEAPUAAACGAwAAAAA=&#10;" adj="0,,0" path="m217017,c336874,,434034,97336,434034,217409v,120074,-97160,217409,-217017,217409c97160,434818,,337483,,217409,,97336,97160,,217017,xe" fillcolor="black" stroked="f" strokeweight="0">
              <v:stroke joinstyle="round" endcap="round"/>
              <v:formulas/>
              <v:path arrowok="t" o:connecttype="segments" textboxrect="0,0,434034,434818"/>
            </v:shape>
            <v:shape id="Shape 713" o:spid="_x0000_s1346" style="position:absolute;left:5425;top:58428;width:5425;height:5435;visibility:visible" coordsize="542542,543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NMYMAA&#10;AADbAAAADwAAAGRycy9kb3ducmV2LnhtbERPy4rCMBTdC/MP4Q6403QEi3SMIjMjCG58dOPu0txp&#10;qs1NaaJt/94sBJeH816ue1uLB7W+cqzga5qAIC6crrhUkJ+3kwUIH5A11o5JwUAe1quP0RIz7To+&#10;0uMUShFD2GeowITQZFL6wpBFP3UNceT+XWsxRNiWUrfYxXBby1mSpNJixbHBYEM/horb6W4V1GbW&#10;H385n9Pwdxl4f9hc52mn1Piz33yDCNSHt/jl3mkFaRwbv8Q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NMYMAAAADbAAAADwAAAAAAAAAAAAAAAACYAgAAZHJzL2Rvd25y&#10;ZXYueG1sUEsFBgAAAAAEAAQA9QAAAIUDAAAAAA==&#10;" adj="0,,0" path="m542542,271762c542542,121674,421088,,271271,,121454,,,121674,,271762,,421852,121454,543523,271271,543523v149817,,271271,-121671,271271,-271761xe" filled="f" strokeweight=".31428mm">
              <v:stroke joinstyle="round" endcap="round"/>
              <v:formulas/>
              <v:path arrowok="t" o:connecttype="segments" textboxrect="0,0,542542,543523"/>
            </v:shape>
            <v:shape id="Shape 714" o:spid="_x0000_s1347" style="position:absolute;left:5967;top:58972;width:4341;height:4348;visibility:visible" coordsize="434034,4348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Fm8IA&#10;AADbAAAADwAAAGRycy9kb3ducmV2LnhtbESPT4vCMBTE7wt+h/CEva2pwlatRlFBWBY8+Pf8aJ5t&#10;sHkpTaz1228WBI/DzPyGmS87W4mWGm8cKxgOEhDEudOGCwWn4/ZrAsIHZI2VY1LwJA/LRe9jjpl2&#10;D95TewiFiBD2GSooQ6gzKX1ekkU/cDVx9K6usRiibAqpG3xEuK3kKElSadFwXCixpk1J+e1wtwrW&#10;Q2PHz+r7HI5m53ftJfXr5Fepz363moEI1IV3+NX+0QrSKfx/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0WbwgAAANsAAAAPAAAAAAAAAAAAAAAAAJgCAABkcnMvZG93&#10;bnJldi54bWxQSwUGAAAAAAQABAD1AAAAhwMAAAAA&#10;" adj="0,,0" path="m434034,217409c434034,97336,336874,,217017,,97160,,,97336,,217409,,337483,97160,434818,217017,434818v119857,,217017,-97335,217017,-217409xe" filled="f" strokeweight=".31428mm">
              <v:stroke joinstyle="round" endcap="round"/>
              <v:formulas/>
              <v:path arrowok="t" o:connecttype="segments" textboxrect="0,0,434034,434818"/>
            </v:shape>
            <v:shape id="Shape 715" o:spid="_x0000_s1348" style="position:absolute;left:8138;top:5435;width:0;height:4576;visibility:visible" coordsize="0,4576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M8AA&#10;AADbAAAADwAAAGRycy9kb3ducmV2LnhtbERP3WrCMBS+H/gO4QjeDE3nYJVqlDEQerGbaR/g0Byb&#10;aHNSk8x2b79cDHb58f3vDpPrxYNCtJ4VvKwKEMSt15Y7Bc35uNyAiAlZY++ZFPxQhMN+9rTDSvuR&#10;v+hxSp3IIRwrVGBSGiopY2vIYVz5gThzFx8cpgxDJ3XAMYe7Xq6L4k06tJwbDA70Yai9nb6dgvFc&#10;H8trb9PQBGPL5xpfP5u7Uov59L4FkWhK/+I/d60VlHl9/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1hM8AAAADbAAAADwAAAAAAAAAAAAAAAACYAgAAZHJzL2Rvd25y&#10;ZXYueG1sUEsFBgAAAAAEAAQA9QAAAIUDAAAAAA==&#10;" adj="0,,0" path="m,l,457617e" filled="f" strokeweight=".31428mm">
              <v:stroke joinstyle="round" endcap="round"/>
              <v:formulas/>
              <v:path arrowok="t" o:connecttype="segments" textboxrect="0,0,0,457617"/>
            </v:shape>
            <v:shape id="Shape 716" o:spid="_x0000_s1349" style="position:absolute;left:7683;top:9898;width:910;height:912;visibility:visible" coordsize="91027,911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CXo8IA&#10;AADbAAAADwAAAGRycy9kb3ducmV2LnhtbESPQWvCQBSE70L/w/IKXkQ3itiSukoVKno0TT0/sq9J&#10;avZt2N3G+O9dQfA4zMw3zHLdm0Z05HxtWcF0koAgLqyuuVSQf3+N30H4gKyxsUwKruRhvXoZLDHV&#10;9sJH6rJQighhn6KCKoQ2ldIXFRn0E9sSR+/XOoMhSldK7fAS4aaRsyRZSIM1x4UKW9pWVJyzf6Og&#10;m//kjVlkm+5v582BRid3LmZKDV/7zw8QgfrwDD/ae63gbQr3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JejwgAAANsAAAAPAAAAAAAAAAAAAAAAAJgCAABkcnMvZG93&#10;bnJldi54bWxQSwUGAAAAAAQABAD1AAAAhwMAAAAA&#10;" adj="0,,0" path="m,l91027,,45514,91191,,xe" fillcolor="black" stroked="f" strokeweight="0">
              <v:stroke joinstyle="round" endcap="round"/>
              <v:formulas/>
              <v:path arrowok="t" o:connecttype="segments" textboxrect="0,0,91027,91191"/>
            </v:shape>
            <v:shape id="Shape 717" o:spid="_x0000_s1350" style="position:absolute;left:8138;top:16366;width:0;height:1858;visibility:visible" coordsize="0,1858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r+D8EA&#10;AADbAAAADwAAAGRycy9kb3ducmV2LnhtbESPQYvCMBSE78L+h/AWvGm64qpUo4ggeFqx9uDx0Tyb&#10;YPNSmqzWf78RFjwOM/MNs9r0rhF36oL1rOBrnIEgrry2XCsoz/vRAkSIyBobz6TgSQE264/BCnPt&#10;H3yiexFrkSAcclRgYmxzKUNlyGEY+5Y4eVffOYxJdrXUHT4S3DVykmUz6dByWjDY0s5QdSt+nYLD&#10;Qm6/uTDWHqe758+Mm3Ap90oNP/vtEkSkPr7D/+2DVjCfwOt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K/g/BAAAA2wAAAA8AAAAAAAAAAAAAAAAAmAIAAGRycy9kb3du&#10;cmV2LnhtbFBLBQYAAAAABAAEAPUAAACGAwAAAAA=&#10;" adj="0,,0" path="m,l,185855e" filled="f" strokeweight=".31428mm">
              <v:stroke joinstyle="round" endcap="round"/>
              <v:formulas/>
              <v:path arrowok="t" o:connecttype="segments" textboxrect="0,0,0,185855"/>
            </v:shape>
            <v:shape id="Shape 718" o:spid="_x0000_s1351" style="position:absolute;left:7683;top:18111;width:910;height:912;visibility:visible" coordsize="91027,911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sT8MA&#10;AADbAAAADwAAAGRycy9kb3ducmV2LnhtbESPQWvCQBSE70L/w/IKXkQ31aISXaUKij02Vc+P7GuS&#10;mn0bdtcY/71bKHgcZuYbZrnuTC1acr6yrOBtlIAgzq2uuFBw/N4N5yB8QNZYWyYFd/KwXr30lphq&#10;e+MvarNQiAhhn6KCMoQmldLnJRn0I9sQR+/HOoMhSldI7fAW4aaW4ySZSoMVx4USG9qWlF+yq1HQ&#10;vp+OtZlmm/Z3780nDc7uko+V6r92HwsQgbrwDP+3D1rBbAJ/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6sT8MAAADbAAAADwAAAAAAAAAAAAAAAACYAgAAZHJzL2Rv&#10;d25yZXYueG1sUEsFBgAAAAAEAAQA9QAAAIgDAAAAAA==&#10;" adj="0,,0" path="m,l91027,,45514,91191,,xe" fillcolor="black" stroked="f" strokeweight="0">
              <v:stroke joinstyle="round" endcap="round"/>
              <v:formulas/>
              <v:path arrowok="t" o:connecttype="segments" textboxrect="0,0,91027,91191"/>
            </v:shape>
            <v:shape id="Shape 719" o:spid="_x0000_s1352" style="position:absolute;left:2712;top:19023;width:10851;height:8153;visibility:visible" coordsize="1085085,8152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nB8YA&#10;AADbAAAADwAAAGRycy9kb3ducmV2LnhtbESPQUsDMRSE74L/ITzBS7FZbVFZm11EUNrSHtxWvT6S&#10;Z3Z187JsYrv9902h4HGYmW+YWTm4VuyoD41nBbfjDASx9qZhq2C7eb15BBEissHWMyk4UICyuLyY&#10;YW78nt9pV0UrEoRDjgrqGLtcyqBrchjGviNO3rfvHcYkeytNj/sEd628y7J76bDhtFBjRy816d/q&#10;zylA/bGw+uttpdtR53/Wk6X9PCyVur4anp9ARBrif/jcnhsFD1M4fUk/QBZ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pnB8YAAADbAAAADwAAAAAAAAAAAAAAAACYAgAAZHJz&#10;L2Rvd25yZXYueG1sUEsFBgAAAAAEAAQA9QAAAIsDAAAAAA==&#10;" adj="0,,0" path="m,407643l542542,r542543,407643l542542,815286,,407643xe" filled="f" strokeweight=".31428mm">
              <v:stroke joinstyle="round" endcap="round"/>
              <v:formulas/>
              <v:path arrowok="t" o:connecttype="segments" textboxrect="0,0,1085085,815286"/>
            </v:shape>
            <v:rect id="Rectangle 720" o:spid="_x0000_s1353" style="position:absolute;left:5417;top:21235;width:7793;height:2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0O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A/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0OMMAAADbAAAADwAAAAAAAAAAAAAAAACYAgAAZHJzL2Rv&#10;d25yZXYueG1sUEsFBgAAAAAEAAQA9QAAAIgDAAAAAA==&#10;" filled="f" stroked="f">
              <v:textbox inset="0,0,0,0">
                <w:txbxContent>
                  <w:p w:rsidR="00B90453" w:rsidRDefault="00B90453" w:rsidP="00FC6288">
                    <w:pPr>
                      <w:spacing w:line="259" w:lineRule="auto"/>
                      <w:jc w:val="left"/>
                    </w:pPr>
                    <w:r>
                      <w:rPr>
                        <w:rFonts w:ascii="Calibri" w:eastAsia="Calibri" w:hAnsi="Calibri" w:cs="Calibri"/>
                        <w:sz w:val="29"/>
                      </w:rPr>
                      <w:t xml:space="preserve">If these </w:t>
                    </w:r>
                  </w:p>
                </w:txbxContent>
              </v:textbox>
            </v:rect>
            <v:rect id="Rectangle 721" o:spid="_x0000_s1354" style="position:absolute;left:6431;top:23413;width:4577;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qT8UA&#10;AADbAAAADwAAAGRycy9kb3ducmV2LnhtbESPQWvCQBSE7wX/w/KE3pqNPURNXUW0osdWhbS3R/Y1&#10;CWbfhuyapP76bkHwOMzMN8xiNZhadNS6yrKCSRSDIM6trrhQcD7tXmYgnEfWWFsmBb/kYLUcPS0w&#10;1bbnT+qOvhABwi5FBaX3TSqly0sy6CLbEAfvx7YGfZBtIXWLfYCbWr7GcSINVhwWSmxoU1J+OV6N&#10;gv2sWX8d7K0v6vfvffaRzbenuVfqeTys30B4GvwjfG8ftIJpA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hipPxQAAANsAAAAPAAAAAAAAAAAAAAAAAJgCAABkcnMv&#10;ZG93bnJldi54bWxQSwUGAAAAAAQABAD1AAAAigMAAAAA&#10;" filled="f" stroked="f">
              <v:textbox inset="0,0,0,0">
                <w:txbxContent>
                  <w:p w:rsidR="00B90453" w:rsidRDefault="00B90453" w:rsidP="00FC6288">
                    <w:pPr>
                      <w:spacing w:line="259" w:lineRule="auto"/>
                      <w:jc w:val="left"/>
                    </w:pPr>
                    <w:proofErr w:type="gramStart"/>
                    <w:r>
                      <w:rPr>
                        <w:rFonts w:ascii="Calibri" w:eastAsia="Calibri" w:hAnsi="Calibri" w:cs="Calibri"/>
                        <w:sz w:val="29"/>
                      </w:rPr>
                      <w:t>valid</w:t>
                    </w:r>
                    <w:proofErr w:type="gramEnd"/>
                  </w:p>
                </w:txbxContent>
              </v:textbox>
            </v:rect>
            <v:shape id="Shape 722" o:spid="_x0000_s1355" style="position:absolute;left:20344;top:21740;width:10851;height:8153;visibility:visible" coordsize="1085085,8152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5cMUA&#10;AADbAAAADwAAAGRycy9kb3ducmV2LnhtbESPT2sCMRTE74V+h/AKXopmq6CyNUopVKzYQ61/ro/k&#10;Nbu6eVk2qa7f3ghCj8PM/IaZzFpXiRM1ofSs4KWXgSDW3pRsFWx+PrpjECEiG6w8k4ILBZhNHx8m&#10;mBt/5m86raMVCcIhRwVFjHUuZdAFOQw9XxMn79c3DmOSjZWmwXOCu0r2s2woHZacFgqs6b0gfVz/&#10;OQWot59W7+crXT3X/vA1WNrdZalU56l9ewURqY3/4Xt7YRSMRnD7kn6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PlwxQAAANsAAAAPAAAAAAAAAAAAAAAAAJgCAABkcnMv&#10;ZG93bnJldi54bWxQSwUGAAAAAAQABAD1AAAAigMAAAAA&#10;" adj="0,,0" path="m,407643l542542,r542543,407643l542542,815286,,407643xe" filled="f" strokeweight=".31428mm">
              <v:stroke joinstyle="round" endcap="round"/>
              <v:formulas/>
              <v:path arrowok="t" o:connecttype="segments" textboxrect="0,0,1085085,815286"/>
            </v:shape>
            <v:rect id="Rectangle 723" o:spid="_x0000_s1356" style="position:absolute;left:23355;top:25050;width:6648;height:24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UbpsEA&#10;AADbAAAADwAAAGRycy9kb3ducmV2LnhtbERPy4rCMBTdD/gP4QqzG1NdOFqbivhAl+MD1N2lubbF&#10;5qY00Xbm6ycLweXhvJN5ZyrxpMaVlhUMBxEI4szqknMFp+PmawLCeWSNlWVS8EsO5mnvI8FY25b3&#10;9Dz4XIQQdjEqKLyvYyldVpBBN7A1ceButjHoA2xyqRtsQ7ip5CiKxtJgyaGhwJqWBWX3w8Mo2E7q&#10;xWVn/9q8Wl+355/zdHWceqU++91iBsJT59/il3unFXyHseF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VG6bBAAAA2wAAAA8AAAAAAAAAAAAAAAAAmAIAAGRycy9kb3du&#10;cmV2LnhtbFBLBQYAAAAABAAEAPUAAACGAwAAAAA=&#10;" filled="f" stroked="f">
              <v:textbox inset="0,0,0,0">
                <w:txbxContent>
                  <w:p w:rsidR="00B90453" w:rsidRDefault="00B90453" w:rsidP="00FC6288">
                    <w:pPr>
                      <w:spacing w:line="259" w:lineRule="auto"/>
                      <w:jc w:val="left"/>
                    </w:pPr>
                    <w:r>
                      <w:rPr>
                        <w:rFonts w:ascii="Calibri" w:eastAsia="Calibri" w:hAnsi="Calibri" w:cs="Calibri"/>
                        <w:sz w:val="29"/>
                      </w:rPr>
                      <w:t>If retry</w:t>
                    </w:r>
                  </w:p>
                </w:txbxContent>
              </v:textbox>
            </v:rect>
            <v:shape id="Shape 724" o:spid="_x0000_s1357" style="position:absolute;top:46199;width:16275;height:5435;visibility:visible" coordsize="1627552,5434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80MUA&#10;AADbAAAADwAAAGRycy9kb3ducmV2LnhtbESPX0/CQBDE3034Dpcl4U2uIvFP4SBqAhjeqEZfl956&#10;rfb2mt4C1U/PmZj4OJmZ32Tmy9436khdrAMbuBpnoIjLYGt2Bl5fVpd3oKIgW2wCk4FvirBcDC7m&#10;mNtw4h0dC3EqQTjmaKASaXOtY1mRxzgOLXHyPkLnUZLsnLYdnhLcN3qSZTfaY81pocKWnioqv4qD&#10;N5Bt34O7Ftk/Npt18TmdTrz7eTNmNOwfZqCEevkP/7WfrYHbe/j9kn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4vzQxQAAANsAAAAPAAAAAAAAAAAAAAAAAJgCAABkcnMv&#10;ZG93bnJldi54bWxQSwUGAAAAAAQABAD1AAAAigMAAAAA&#10;" adj="0,,0" path="m135636,543494r1356281,c1566968,543494,1627552,482664,1627552,407613r,-271732c1627552,60845,1566968,,1491917,l135636,c60726,,,60845,,135881l,407613v,75051,60726,135881,135636,135881xe" filled="f" strokeweight=".31428mm">
              <v:stroke joinstyle="round" endcap="round"/>
              <v:formulas/>
              <v:path arrowok="t" o:connecttype="segments" textboxrect="0,0,1627552,543494"/>
            </v:shape>
            <v:rect id="Rectangle 725" o:spid="_x0000_s1358" style="position:absolute;left:1062;top:48185;width:18848;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Znh8AA&#10;AADbAAAADwAAAGRycy9kb3ducmV2LnhtbERPy4rCMBTdD/gP4QruxlQXUqtRxAe69DHguLs017bY&#10;3JQm2urXm4Xg8nDe03lrSvGg2hWWFQz6EQji1OqCMwV/p81vDMJ5ZI2lZVLwJAfzWedniom2DR/o&#10;cfSZCCHsElSQe18lUro0J4OubyviwF1tbdAHWGdS19iEcFPKYRSNpMGCQ0OOFS1zSm/Hu1GwjavF&#10;/86+mqxcX7bn/Xm8Oo29Ur1uu5iA8NT6r/jj3mkFcVgfvoQfIG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Znh8AAAADbAAAADwAAAAAAAAAAAAAAAACYAgAAZHJzL2Rvd25y&#10;ZXYueG1sUEsFBgAAAAAEAAQA9QAAAIUDAAAAAA==&#10;" filled="f" stroked="f">
              <v:textbox inset="0,0,0,0">
                <w:txbxContent>
                  <w:p w:rsidR="00B90453" w:rsidRDefault="00B90453" w:rsidP="00FC6288">
                    <w:pPr>
                      <w:spacing w:line="259" w:lineRule="auto"/>
                      <w:jc w:val="left"/>
                    </w:pPr>
                    <w:r>
                      <w:rPr>
                        <w:rFonts w:ascii="Calibri" w:eastAsia="Calibri" w:hAnsi="Calibri" w:cs="Calibri"/>
                        <w:sz w:val="29"/>
                      </w:rPr>
                      <w:t xml:space="preserve">Download </w:t>
                    </w:r>
                    <w:proofErr w:type="spellStart"/>
                    <w:r>
                      <w:rPr>
                        <w:rFonts w:ascii="Calibri" w:eastAsia="Calibri" w:hAnsi="Calibri" w:cs="Calibri"/>
                        <w:sz w:val="29"/>
                      </w:rPr>
                      <w:t>seatplan</w:t>
                    </w:r>
                    <w:proofErr w:type="spellEnd"/>
                  </w:p>
                </w:txbxContent>
              </v:textbox>
            </v:rect>
            <v:shape id="Shape 726" o:spid="_x0000_s1359" style="position:absolute;left:8138;top:27176;width:0;height:5995;visibility:visible" coordsize="0,5995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yQsUA&#10;AADbAAAADwAAAGRycy9kb3ducmV2LnhtbESPQWvCQBSE74L/YXmCF9FNPBSJriJFQaEeGlvR2yP7&#10;TEKzb2N2Nem/7xYEj8PMfMMsVp2pxIMaV1pWEE8iEMSZ1SXnCr6O2/EMhPPIGivLpOCXHKyW/d4C&#10;E21b/qRH6nMRIOwSVFB4XydSuqwgg25ia+LgXW1j0AfZ5FI32Aa4qeQ0it6kwZLDQoE1vReU/aR3&#10;oyB1m1Mrr/eb2Z0P3SEeZd/7y4dSw0G3noPw1PlX+NneaQWzGP6/h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rJCxQAAANsAAAAPAAAAAAAAAAAAAAAAAJgCAABkcnMv&#10;ZG93bnJldi54bWxQSwUGAAAAAAQABAD1AAAAigMAAAAA&#10;" adj="0,,0" path="m,l,599537e" filled="f" strokeweight=".31428mm">
              <v:stroke joinstyle="round" endcap="round"/>
              <v:formulas/>
              <v:path arrowok="t" o:connecttype="segments" textboxrect="0,0,0,599537"/>
            </v:shape>
            <v:shape id="Shape 727" o:spid="_x0000_s1360" style="position:absolute;left:7683;top:33058;width:910;height:912;visibility:visible" coordsize="91026,911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w9h8MA&#10;AADbAAAADwAAAGRycy9kb3ducmV2LnhtbESPQWvCQBSE7wX/w/KE3uqmoYpEVymtLR70YPQHPLLP&#10;JJh9G3bXJP57VxA8DjPzDbNcD6YRHTlfW1bwOUlAEBdW11wqOB3/PuYgfEDW2FgmBTfysF6N3paY&#10;advzgbo8lCJC2GeooAqhzaT0RUUG/cS2xNE7W2cwROlKqR32EW4amSbJTBqsOS5U2NJPRcUlvxoF&#10;1+L4tZluaferu/7/lu5rZze5Uu/j4XsBItAQXuFne6sVzFN4fIk/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0w9h8MAAADbAAAADwAAAAAAAAAAAAAAAACYAgAAZHJzL2Rv&#10;d25yZXYueG1sUEsFBgAAAAAEAAQA9QAAAIgDAAAAAA==&#10;" adj="0,,0" path="m,l91026,,45513,91192,,xe" fillcolor="black" stroked="f" strokeweight="0">
              <v:stroke joinstyle="round" endcap="round"/>
              <v:formulas/>
              <v:path arrowok="t" o:connecttype="segments" textboxrect="0,0,91026,91192"/>
            </v:shape>
            <v:shape id="Shape 5542" o:spid="_x0000_s1361" style="position:absolute;left:6893;top:29486;width:2489;height:2174;visibility:visible" coordsize="248846,217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UFcUA&#10;AADbAAAADwAAAGRycy9kb3ducmV2LnhtbESPQWvCQBSE74X+h+UVeqsbLZYQ3QQrCLYQqIng9ZF9&#10;JqnZtyG7Nem/dwsFj8PMfMOss8l04kqDay0rmM8iEMSV1S3XCo7l7iUG4Tyyxs4yKfglB1n6+LDG&#10;RNuRD3QtfC0ChF2CChrv+0RKVzVk0M1sTxy8sx0M+iCHWuoBxwA3nVxE0Zs02HJYaLCnbUPVpfgx&#10;Cg71V/5dRvOtfdeX03JjcZ9/fCr1/DRtViA8Tf4e/m/vtYL4Ff6+hB8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NpQVxQAAANsAAAAPAAAAAAAAAAAAAAAAAJgCAABkcnMv&#10;ZG93bnJldi54bWxQSwUGAAAAAAQABAD1AAAAigMAAAAA&#10;" adj="0,,0" path="m,l248846,r,217410l,217410,,e" stroked="f" strokeweight="0">
              <v:stroke joinstyle="round" endcap="round"/>
              <v:formulas/>
              <v:path arrowok="t" o:connecttype="segments" textboxrect="0,0,248846,217410"/>
            </v:shape>
            <v:rect id="Rectangle 729" o:spid="_x0000_s1362" style="position:absolute;left:6921;top:29810;width:3352;height:2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1hhMUA&#10;AADbAAAADwAAAGRycy9kb3ducmV2LnhtbESPQWvCQBSE74L/YXlCb7qxiMTUVcRWkmNrhNjbI/ua&#10;hGbfhuzWpP76bqHQ4zAz3zDb/WhacaPeNZYVLBcRCOLS6oYrBZf8NI9BOI+ssbVMCr7JwX43nWwx&#10;0XbgN7qdfSUChF2CCmrvu0RKV9Zk0C1sRxy8D9sb9EH2ldQ9DgFuWvkYRWtpsOGwUGNHx5rKz/OX&#10;UZDG3eGa2ftQtS/vafFabJ7zjVfqYTYenkB4Gv1/+K+daQXxC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WGExQAAANs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9"/>
                      </w:rPr>
                      <w:t>Yes</w:t>
                    </w:r>
                  </w:p>
                </w:txbxContent>
              </v:textbox>
            </v:rect>
            <v:shape id="Shape 730" o:spid="_x0000_s1363" style="position:absolute;left:8138;top:39405;width:0;height:5995;visibility:visible" coordsize="0,59953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m0QccA&#10;AADbAAAADwAAAGRycy9kb3ducmV2LnhtbESPT2vCQBTE74V+h+UVeim6saBImk2Q0oKFejD+wd4e&#10;2WcSzL5Ns6uJ375bEDwOM/MbJskG04gLda62rGAyjkAQF1bXXCrYbj5HcxDOI2tsLJOCKznI0seH&#10;BGNte17TJfelCBB2MSqovG9jKV1RkUE3ti1x8I62M+iD7EqpO+wD3DTyNYpm0mDNYaHClt4rKk75&#10;2SjI3ce+l8fzr1keVsNq8lLsvn6+lXp+GhZvIDwN/h6+tZdawXwK/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ZtEHHAAAA2wAAAA8AAAAAAAAAAAAAAAAAmAIAAGRy&#10;cy9kb3ducmV2LnhtbFBLBQYAAAAABAAEAPUAAACMAwAAAAA=&#10;" adj="0,,0" path="m,l,599537e" filled="f" strokeweight=".31428mm">
              <v:stroke joinstyle="round" endcap="round"/>
              <v:formulas/>
              <v:path arrowok="t" o:connecttype="segments" textboxrect="0,0,0,599537"/>
            </v:shape>
            <v:shape id="Shape 731" o:spid="_x0000_s1364" style="position:absolute;left:7683;top:45287;width:910;height:912;visibility:visible" coordsize="91026,911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1uH8YA&#10;AADbAAAADwAAAGRycy9kb3ducmV2LnhtbESPT2vCQBTE70K/w/IKXkQ32jZKdBURhR68+AfU2yP7&#10;TNJm34bsGmM/fVco9DjMzG+Y2aI1pWiodoVlBcNBBII4tbrgTMHxsOlPQDiPrLG0TAoe5GAxf+nM&#10;MNH2zjtq9j4TAcIuQQW591UipUtzMugGtiIO3tXWBn2QdSZ1jfcAN6UcRVEsDRYcFnKsaJVT+r2/&#10;GQXv59FPFfVs8+a/xqdyu358HC8rpbqv7XIKwlPr/8N/7U+tYBLD80v4AX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1uH8YAAADbAAAADwAAAAAAAAAAAAAAAACYAgAAZHJz&#10;L2Rvd25yZXYueG1sUEsFBgAAAAAEAAQA9QAAAIsDAAAAAA==&#10;" adj="0,,0" path="m,l91026,,45513,91191,,xe" fillcolor="black" stroked="f" strokeweight="0">
              <v:stroke joinstyle="round" endcap="round"/>
              <v:formulas/>
              <v:path arrowok="t" o:connecttype="segments" textboxrect="0,0,91026,91191"/>
            </v:shape>
            <v:shape id="Shape 732" o:spid="_x0000_s1365" style="position:absolute;left:8138;top:51634;width:0;height:5996;visibility:visible" coordsize="0,5996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GiMQA&#10;AADbAAAADwAAAGRycy9kb3ducmV2LnhtbESPT2vCQBTE7wW/w/KE3urGQluNriJSwZNY/xy8PbLP&#10;JJh9G7JPE/303ULB4zAzv2Gm885V6kZNKD0bGA4SUMSZtyXnBg771dsIVBBki5VnMnCnAPNZ72WK&#10;qfUt/9BtJ7mKEA4pGihE6lTrkBXkMAx8TRy9s28cSpRNrm2DbYS7Sr8nyad2WHJcKLCmZUHZZXd1&#10;BpLvy7h157XfbEWOj8f+w27rkzGv/W4xASXUyTP8315bA6Mv+PsSf4C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8xojEAAAA2wAAAA8AAAAAAAAAAAAAAAAAmAIAAGRycy9k&#10;b3ducmV2LnhtbFBLBQYAAAAABAAEAPUAAACJAwAAAAA=&#10;" adj="0,,0" path="m,l,599612e" filled="f" strokeweight=".31428mm">
              <v:stroke joinstyle="round" endcap="round"/>
              <v:formulas/>
              <v:path arrowok="t" o:connecttype="segments" textboxrect="0,0,0,599612"/>
            </v:shape>
            <v:shape id="Shape 733" o:spid="_x0000_s1366" style="position:absolute;left:7683;top:57516;width:910;height:912;visibility:visible" coordsize="91027,911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9OGcAA&#10;AADbAAAADwAAAGRycy9kb3ducmV2LnhtbERPz2vCMBS+C/sfwht4kTW1DJHOKJuguONq9fxo3trO&#10;5qUksa3//XIY7Pjx/d7sJtOJgZxvLStYJikI4srqlmsF5fnwsgbhA7LGzjIpeJCH3fZptsFc25G/&#10;aChCLWII+xwVNCH0uZS+asigT2xPHLlv6wyGCF0ttcMxhptOZmm6kgZbjg0N9rRvqLoVd6NgeL2U&#10;nVkVH8PP0ZtPWlzdrcqUmj9P728gAk3hX/znPmkF6zg2fok/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9OGcAAAADbAAAADwAAAAAAAAAAAAAAAACYAgAAZHJzL2Rvd25y&#10;ZXYueG1sUEsFBgAAAAAEAAQA9QAAAIUDAAAAAA==&#10;" adj="0,,0" path="m,l91027,,45513,91191,,xe" fillcolor="black" stroked="f" strokeweight="0">
              <v:stroke joinstyle="round" endcap="round"/>
              <v:formulas/>
              <v:path arrowok="t" o:connecttype="segments" textboxrect="0,0,91027,91191"/>
            </v:shape>
            <v:shape id="Shape 734" o:spid="_x0000_s1367" style="position:absolute;left:13563;top:23099;width:6043;height:2422;visibility:visible" coordsize="604257,2421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UnIMMA&#10;AADbAAAADwAAAGRycy9kb3ducmV2LnhtbESP3YrCMBSE74V9h3AW9k5TRUS7RhFBXYQi/jzA2ebY&#10;FJuT0kTt7tMbQfBymJlvmOm8tZW4UeNLxwr6vQQEce50yYWC03HVHYPwAVlj5ZgU/JGH+eyjM8VU&#10;uzvv6XYIhYgQ9ikqMCHUqZQ+N2TR91xNHL2zayyGKJtC6gbvEW4rOUiSkbRYclwwWNPSUH45XK2C&#10;xTA5Z9m2nVx/1ySNOWW7/41W6uuzXXyDCNSGd/jV/tEKxh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UnIMMAAADbAAAADwAAAAAAAAAAAAAAAACYAgAAZHJzL2Rv&#10;d25yZXYueG1sUEsFBgAAAAAEAAQA9QAAAIgDAAAAAA==&#10;" adj="0,,0" path="m,l604257,242170e" filled="f" strokeweight=".31428mm">
              <v:stroke joinstyle="round" endcap="round"/>
              <v:formulas/>
              <v:path arrowok="t" o:connecttype="segments" textboxrect="0,0,604257,242170"/>
            </v:shape>
            <v:shape id="Shape 735" o:spid="_x0000_s1368" style="position:absolute;left:19331;top:25054;width:1013;height:847;visibility:visible" coordsize="101274,84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RgsMEA&#10;AADbAAAADwAAAGRycy9kb3ducmV2LnhtbESPwWrCQBCG7wXfYRnBW90okmp0FS0EvNYK6m3IjklI&#10;djZktxrfvnMo9Dj8838z32Y3uFY9qA+1ZwOzaQKKuPC25tLA+Tt/X4IKEdli65kMvCjAbjt622Bm&#10;/ZO/6HGKpRIIhwwNVDF2mdahqMhhmPqOWLK77x1GGftS2x6fAnetnidJqh3WLBcq7OizoqI5/TgD&#10;aX493pomnX/4g80vL+EtsDBmMh72a1CRhvi//Nc+WgMr+V5cxAP0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UYLDBAAAA2wAAAA8AAAAAAAAAAAAAAAAAmAIAAGRycy9kb3du&#10;cmV2LnhtbFBLBQYAAAAABAAEAPUAAACGAwAAAAA=&#10;" adj="0,,0" path="m33758,r67516,76245l,84699,33758,xe" fillcolor="black" stroked="f" strokeweight="0">
              <v:stroke joinstyle="round" endcap="round"/>
              <v:formulas/>
              <v:path arrowok="t" o:connecttype="segments" textboxrect="0,0,101274,84699"/>
            </v:shape>
            <v:shape id="Shape 5543" o:spid="_x0000_s1369" style="position:absolute;left:15894;top:23371;width:2121;height:2174;visibility:visible" coordsize="212104,217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vYcMA&#10;AADbAAAADwAAAGRycy9kb3ducmV2LnhtbESPQWvCQBSE74L/YXlCb7pJwZqmriJFoe1Jo4ceH7uv&#10;m2D2bciuJv333UKhx2FmvmHW29G14k59aDwryBcZCGLtTcNWweV8mBcgQkQ22HomBd8UYLuZTtZY&#10;Gj/wie5VtCJBOJSooI6xK6UMuiaHYeE74uR9+d5hTLK30vQ4JLhr5WOWPUmHDaeFGjt6rUlfq5tT&#10;QFYPOn+3oTny5776uCxXtuiUepiNuxcQkcb4H/5rvxkFzzn8fk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KvYcMAAADbAAAADwAAAAAAAAAAAAAAAACYAgAAZHJzL2Rv&#10;d25yZXYueG1sUEsFBgAAAAAEAAQA9QAAAIgDAAAAAA==&#10;" adj="0,,0" path="m,l212104,r,217410l,217410,,e" stroked="f" strokeweight="0">
              <v:stroke joinstyle="round" endcap="round"/>
              <v:formulas/>
              <v:path arrowok="t" o:connecttype="segments" textboxrect="0,0,212104,217410"/>
            </v:shape>
            <v:shape id="Shape 737" o:spid="_x0000_s1370" style="position:absolute;left:17104;top:24144;width:397;height:874;visibility:visible" coordsize="39711,874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OSMIA&#10;AADbAAAADwAAAGRycy9kb3ducmV2LnhtbESPQWsCMRSE74L/IbxCb5qtuEVXo4gg9uAeqv6A5+a5&#10;Wdy8LEnU9d83hUKPw8x8wyzXvW3Fg3xoHCv4GGcgiCunG64VnE+70QxEiMgaW8ek4EUB1qvhYImF&#10;dk/+pscx1iJBOBSowMTYFVKGypDFMHYdcfKuzluMSfpaao/PBLetnGTZp7TYcFow2NHWUHU73m2i&#10;1H5zyEuevsp8K/eHfG7ul1Kp97d+swARqY//4b/2l1Ywn8Dvl/QD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9I5IwgAAANsAAAAPAAAAAAAAAAAAAAAAAJgCAABkcnMvZG93&#10;bnJldi54bWxQSwUGAAAAAAQABAD1AAAAhwMAAAAA&#10;" adj="0,,0" path="m39711,r,12150l28634,14517v-3014,1510,-5576,3623,-7686,6492c18989,23726,17482,27048,16427,30974v-905,3774,-1357,8002,-1357,12531c15070,47883,15372,51960,16276,55734v754,3926,2110,7247,3919,10116c22154,68718,24565,70983,27730,72644v3165,1661,7083,2567,11755,2567l39711,75162r,12095l38731,87440v-6480,,-12207,-906,-17030,-2869c16879,82608,12810,79740,9494,75965,6329,72342,3918,67813,2260,62528,753,57244,,51205,,44410,,37919,753,32031,2411,26595,4069,21009,6631,16329,10097,12403,13413,8477,17632,5458,22756,3194l39711,xe" fillcolor="black" stroked="f" strokeweight="0">
              <v:stroke joinstyle="round" endcap="round"/>
              <v:formulas/>
              <v:path arrowok="t" o:connecttype="segments" textboxrect="0,0,39711,87440"/>
            </v:shape>
            <v:shape id="Shape 738" o:spid="_x0000_s1371" style="position:absolute;left:16046;top:23854;width:863;height:1152;visibility:visible" coordsize="86354,11519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5V+cQA&#10;AADbAAAADwAAAGRycy9kb3ducmV2LnhtbESP3WrCQBSE7wt9h+UUelc3NSqauooIhYJ44c8DHLLH&#10;JDV7Ns2eavTpXUHwcpiZb5jpvHO1OlEbKs8GPnsJKOLc24oLA/vd98cYVBBki7VnMnChAPPZ68sU&#10;M+vPvKHTVgoVIRwyNFCKNJnWIS/JYej5hjh6B986lCjbQtsWzxHuat1PkpF2WHFcKLGhZUn5cfvv&#10;DGzsTi5/13SZD5Lhb1OvpDima2Pe37rFFyihTp7hR/vHGpikcP8Sf4C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OVfnEAAAA2wAAAA8AAAAAAAAAAAAAAAAAmAIAAGRycy9k&#10;b3ducmV2LnhtbFBLBQYAAAAABAAEAPUAAACJAwAAAAA=&#10;" adj="0,,0" path="m78819,v1357,,2562,,3617,151c83341,302,84094,453,84697,755v602,302,1055,604,1206,906c86204,1963,86354,2416,86354,2869r,105534c86354,109611,86053,110667,85752,111423v-453,905,-904,1509,-1658,2113c83491,113989,82738,114442,81984,114593v-753,302,-1507,453,-2411,453l74599,115046v-1507,,-3013,-151,-4220,-604c69324,114140,68119,113536,67064,112781v-1055,-906,-2110,-2114,-3165,-3624c62844,107799,61639,105836,60433,103571l25620,38500c23812,35027,22003,31555,20044,27931,18235,24157,16577,20684,14920,17211r-151,c14920,21439,14920,25666,15070,30196v,4378,,8756,,13135l15070,112479v,302,,755,-301,1208c14468,113989,14015,114291,13564,114442v-604,302,-1507,453,-2412,604c10248,115197,9042,115197,7535,115197v-1507,,-2713,,-3767,-151c2863,114895,2110,114744,1507,114442v-603,-151,-904,-453,-1205,-755c,113234,,112781,,112479l,6794c,4378,603,2718,1959,1812,3315,755,4672,302,6329,302r7536,c15523,302,17030,453,18235,755v1206,302,2261,755,3165,1358c22304,2869,23209,3775,24113,4982v904,1208,1808,2718,2863,4530l53651,59787v1658,3020,3316,6040,4823,8908c59981,71715,61488,74583,62995,77452v1357,2718,2713,5586,4220,8304c68571,88473,69928,91191,71284,94059r150,c71284,89379,71133,84548,71133,79415v,-4982,,-9814,,-14494l71133,2869v,-453,151,-906,301,-1208c71736,1359,72188,1057,72791,755v603,-302,1356,-453,2261,-604c76107,,77312,,78819,xe" fillcolor="black" stroked="f" strokeweight="0">
              <v:stroke joinstyle="round" endcap="round"/>
              <v:formulas/>
              <v:path arrowok="t" o:connecttype="segments" textboxrect="0,0,86354,115197"/>
            </v:shape>
            <v:shape id="Shape 739" o:spid="_x0000_s1372" style="position:absolute;left:17501;top:24143;width:397;height:873;visibility:visible" coordsize="39711,8738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z1sMUA&#10;AADbAAAADwAAAGRycy9kb3ducmV2LnhtbESPQWvCQBSE7wX/w/IKvdVNpRQbsxERxFJy0FgEb4/s&#10;MxvNvg3ZrcZ/7xYKHoeZ+YbJ5oNtxYV63zhW8DZOQBBXTjdcK/jZrV6nIHxA1tg6JgU38jDPR08Z&#10;ptpdeUuXMtQiQtinqMCE0KVS+sqQRT92HXH0jq63GKLsa6l7vEa4beUkST6kxYbjgsGOloaqc/lr&#10;FewLXZTfp3JnisNpvdCDndw2e6VenofFDESgITzC/+0vreDzHf6+xB8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PWwxQAAANsAAAAPAAAAAAAAAAAAAAAAAJgCAABkcnMv&#10;ZG93bnJldi54bWxQSwUGAAAAAAQABAD1AAAAigMAAAAA&#10;" adj="0,,0" path="m678,c7310,,13036,1057,17859,3019v4823,1963,8891,4681,12056,8455c33231,15249,35642,19778,37300,25062v1658,5285,2411,11324,2411,17967c39711,49521,38807,55409,37149,60844v-1657,5436,-4219,10267,-7686,14193c26148,78962,21928,81981,16804,84246l,87385,,75290,10926,72923v3165,-1510,5727,-3624,7837,-6341c20722,63713,22229,60392,23133,56617v1055,-3926,1507,-8002,1507,-12682c24640,39708,24188,35631,23435,31706,22531,27931,21325,24610,19366,21590,17557,18721,15146,16457,11981,14796,8817,13135,4898,12229,226,12229l,12278,,128,678,xe" fillcolor="black" stroked="f" strokeweight="0">
              <v:stroke joinstyle="round" endcap="round"/>
              <v:formulas/>
              <v:path arrowok="t" o:connecttype="segments" textboxrect="0,0,39711,87385"/>
            </v:shape>
            <v:shape id="Shape 740" o:spid="_x0000_s1373" style="position:absolute;left:16881;top:14107;width:8890;height:7633;visibility:visible" coordsize="889016,7633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9b8UA&#10;AADbAAAADwAAAGRycy9kb3ducmV2LnhtbESP0WrCQBRE3wX/YblCX6RuFCo2ugkqFKwgrdEPuGRv&#10;k9DduyG7atqv7xYEH4eZOcOs8t4acaXON44VTCcJCOLS6YYrBefT2/MChA/IGo1jUvBDHvJsOFhh&#10;qt2Nj3QtQiUihH2KCuoQ2lRKX9Zk0U9cSxy9L9dZDFF2ldQd3iLcGjlLkrm02HBcqLGlbU3ld3Gx&#10;CvZbb37fd8X48Glm+49w6c9us1HqadSvlyAC9eERvrd3WsHrC/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31vxQAAANsAAAAPAAAAAAAAAAAAAAAAAJgCAABkcnMv&#10;ZG93bnJldi54bWxQSwUGAAAAAAQABAD1AAAAigMAAAAA&#10;" adj="0,,0" path="m889016,763349l,e" filled="f" strokeweight=".31428mm">
              <v:stroke joinstyle="round" endcap="round"/>
              <v:formulas/>
              <v:path arrowok="t" o:connecttype="segments" textboxrect="0,0,889016,763349"/>
            </v:shape>
            <v:shape id="Shape 741" o:spid="_x0000_s1374" style="position:absolute;left:16275;top:13588;width:989;height:939;visibility:visible" coordsize="98863,939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4V0MIA&#10;AADbAAAADwAAAGRycy9kb3ducmV2LnhtbESPT4vCMBTE78J+h/AWvGmqh6LVKMVdYfEgWGXZ46N5&#10;9o/NS2myWr+9EQSPw8z8hlmue9OIK3WusqxgMo5AEOdWV1woOB23oxkI55E1NpZJwZ0crFcfgyUm&#10;2t74QNfMFyJA2CWooPS+TaR0eUkG3di2xME7286gD7IrpO7wFuCmkdMoiqXBisNCiS1tSsov2b9R&#10;kE7qGPetkX+Yf9cH+tplvzZWavjZpwsQnnr/Dr/aP1rBPIbnl/A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hXQwgAAANsAAAAPAAAAAAAAAAAAAAAAAJgCAABkcnMvZG93&#10;bnJldi54bWxQSwUGAAAAAAQABAD1AAAAhwMAAAAA&#10;" adj="0,,0" path="m,l98863,24760,39636,93909,,xe" fillcolor="black" stroked="f" strokeweight="0">
              <v:stroke joinstyle="round" endcap="round"/>
              <v:formulas/>
              <v:path arrowok="t" o:connecttype="segments" textboxrect="0,0,98863,93909"/>
            </v:shape>
            <v:shape id="Shape 5544" o:spid="_x0000_s1375" style="position:absolute;left:19779;top:16577;width:2488;height:2174;visibility:visible" coordsize="248817,217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pf3sQA&#10;AADbAAAADwAAAGRycy9kb3ducmV2LnhtbESP3WrCQBSE7wXfYTmF3plNbbEaXUWsgiJIm/oAh+zJ&#10;D2bPxuxW07d3BcHLYWa+YWaLztTiQq2rLCt4i2IQxJnVFRcKjr+bwRiE88gaa8uk4J8cLOb93gwT&#10;ba/8Q5fUFyJA2CWooPS+SaR0WUkGXWQb4uDltjXog2wLqVu8Brip5TCOR9JgxWGhxIZWJWWn9M8o&#10;iD8OX+/nb58P83x/KOp1k47lTqnXl245BeGp88/wo73VCiafcP8Sf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KX97EAAAA2wAAAA8AAAAAAAAAAAAAAAAAmAIAAGRycy9k&#10;b3ducmV2LnhtbFBLBQYAAAAABAAEAPUAAACJAwAAAAA=&#10;" adj="0,,0" path="m,l248817,r,217410l,217410,,e" stroked="f" strokeweight="0">
              <v:stroke joinstyle="round" endcap="round"/>
              <v:formulas/>
              <v:path arrowok="t" o:connecttype="segments" textboxrect="0,0,248817,217410"/>
            </v:shape>
            <v:shape id="Shape 743" o:spid="_x0000_s1376" style="position:absolute;left:20765;top:17351;width:368;height:869;visibility:visible" coordsize="36852,8681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uVksIA&#10;AADbAAAADwAAAGRycy9kb3ducmV2LnhtbERPy4rCMBTdD/gP4QpuBk11oU41yjAqulBkfOD20tw+&#10;sLkpTaz1781iYJaH854vW1OKhmpXWFYwHEQgiBOrC84UXM6b/hSE88gaS8uk4EUOlovOxxxjbZ/8&#10;S83JZyKEsItRQe59FUvpkpwMuoGtiAOX2tqgD7DOpK7xGcJNKUdRNJYGCw4NOVb0k1NyPz2MgnaY&#10;Tly6Ohxfo9t1u/083vdNtlaq122/ZyA8tf5f/OfeaQVfYWz4En6AXL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5WSwgAAANsAAAAPAAAAAAAAAAAAAAAAAJgCAABkcnMvZG93&#10;bnJldi54bWxQSwUGAAAAAAQABAD1AAAAhwMAAAAA&#10;" adj="0,,0" path="m36852,r,11338l28032,13302v-2864,1359,-5125,3020,-6933,5284c19290,20851,17783,23418,16879,26437v-1055,3020,-1658,6039,-1658,9361l36852,35798r,10720l15221,46518v,4378,452,8454,1206,11926c17331,61917,18838,64937,20948,67504v2110,2566,4672,4529,7987,5888l36852,74664r,12153l22606,84564c17633,82752,13564,80035,10248,76411,6932,72788,4370,68258,2562,62823,904,57388,,51198,,43951,,37157,904,30966,2713,25531,4521,20096,7083,15416,10399,11641,13714,7716,17633,4847,22455,2884l36852,xe" fillcolor="black" stroked="f" strokeweight="0">
              <v:stroke joinstyle="round" endcap="round"/>
              <v:formulas/>
              <v:path arrowok="t" o:connecttype="segments" textboxrect="0,0,36852,86817"/>
            </v:shape>
            <v:shape id="Shape 744" o:spid="_x0000_s1377" style="position:absolute;left:19806;top:17057;width:824;height:1155;visibility:visible" coordsize="82436,1155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KD8EA&#10;AADbAAAADwAAAGRycy9kb3ducmV2LnhtbESPT4vCMBTE7wt+h/AEb2uiB7HVKCIKWxBh/XN/NM+2&#10;2LyUJlvrtzeCsMdhZn7DLNe9rUVHra8ca5iMFQji3JmKCw2X8/57DsIHZIO1Y9LwJA/r1eBrialx&#10;D/6l7hQKESHsU9RQhtCkUvq8JIt+7Bri6N1cazFE2RbStPiIcFvLqVIzabHiuFBiQ9uS8vvpz2rY&#10;Z1l2OGYzQ1s6dK6eq+suUVqPhv1mASJQH/7Dn/aP0ZAk8P4Sf4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Xig/BAAAA2wAAAA8AAAAAAAAAAAAAAAAAmAIAAGRycy9kb3du&#10;cmV2LnhtbFBLBQYAAAAABAAEAPUAAACGAwAAAAA=&#10;" adj="0,,0" path="m7535,v1809,,3316,,4370,151c12961,302,13865,453,14468,604v602,303,1205,604,1507,906c16277,1963,16578,2416,16879,3020l32703,35933v1507,3171,2864,6342,4371,9814c38581,49219,40088,52692,41595,56164r151,c43102,52692,44459,49371,45965,46049v1357,-3322,2864,-6643,4220,-9814l66160,3171v151,-604,452,-1208,754,-1510c67215,1208,67667,907,68270,604v452,-151,1356,-302,2261,-453c71586,,72791,,74298,v2261,,3919,151,5124,302c80628,453,81381,604,81833,1057v453,453,603,1057,453,1812c82135,3624,81833,4681,81231,5888l48829,70507r,42274c48829,113234,48678,113536,48527,113990v-301,301,-602,603,-1205,754c46719,115046,45815,115197,44910,115348v-1055,152,-2260,152,-3616,152c39787,115500,38581,115500,37677,115348v-1055,-151,-1809,-302,-2412,-604c34662,114593,34210,114291,34060,113990v-302,-454,-453,-756,-453,-1209l33607,70507,1357,5888c753,4530,302,3473,150,2718,,1963,150,1359,603,1057,1055,604,1808,302,3014,151,4069,,5727,,7535,xe" fillcolor="black" stroked="f" strokeweight="0">
              <v:stroke joinstyle="round" endcap="round"/>
              <v:formulas/>
              <v:path arrowok="t" o:connecttype="segments" textboxrect="0,0,82436,115500"/>
            </v:shape>
            <v:shape id="Shape 745" o:spid="_x0000_s1378" style="position:absolute;left:21133;top:18046;width:329;height:178;visibility:visible" coordsize="32925,178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TY8UA&#10;AADcAAAADwAAAGRycy9kb3ducmV2LnhtbESPQUvDQBCF74L/YZmCl9JuVCwauy1SiKjQQ2t/wJCd&#10;JqHZmZBdk/TfOwfB2wzvzXvfrLdTaM1AfWyEHdwvMzDEpfiGKwen72LxDCYmZI+tMDm4UoTt5vZm&#10;jbmXkQ80HFNlNIRjjg7qlLrc2ljWFDAupSNW7Sx9wKRrX1nf46jhobUPWbayARvWhho72tVUXo4/&#10;wQHOXz6pmA9S7N/HRz7v5Pr1JM7dzaa3VzCJpvRv/rv+8IqfKb4+oxPY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a5NjxQAAANwAAAAPAAAAAAAAAAAAAAAAAJgCAABkcnMv&#10;ZG93bnJldi54bWxQSwUGAAAAAAQABAD1AAAAigMAAAAA&#10;" adj="0,,0" path="m30514,v452,,904,,1205,302c32021,453,32322,755,32472,1208v152,452,302,905,302,1660c32925,3623,32925,4529,32925,5586v,755,,1510,,1963c32774,8153,32774,8606,32624,9059v,453,-152,906,-452,1207c32021,10568,31719,11021,31418,11323v-301,302,-1206,906,-2864,1510c26897,13588,24937,14343,22375,15098v-2561,604,-5425,1359,-8741,1811c10319,17514,6702,17815,2935,17815l,17351,,5198r4291,690c8058,5888,11524,5586,14388,4982v3014,-604,5576,-1207,7686,-1963c24335,2113,25992,1510,27499,906,28856,302,29911,,30514,xe" fillcolor="black" stroked="f" strokeweight="0">
              <v:stroke joinstyle="round" endcap="round"/>
              <v:formulas/>
              <v:path arrowok="t" o:connecttype="segments" textboxrect="0,0,32925,17815"/>
            </v:shape>
            <v:shape id="Shape 746" o:spid="_x0000_s1379" style="position:absolute;left:21658;top:17348;width:564;height:876;visibility:visible" coordsize="56364,875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Ot8IA&#10;AADcAAAADwAAAGRycy9kb3ducmV2LnhtbERPTWvCQBC9F/oflil4q7s2UELqKiKK3mKipdchO02C&#10;2dmQ3Zr4791Cobd5vM9ZrifbiRsNvnWsYTFXIIgrZ1quNVzO+9cUhA/IBjvHpOFOHtar56clZsaN&#10;XNCtDLWIIewz1NCE0GdS+qohi37ueuLIfbvBYohwqKUZcIzhtpNvSr1Liy3HhgZ72jZUXcsfq+FQ&#10;qvyc9Lttnnx+lRtOL2Nxumo9e5k2HyACTeFf/Oc+mjhfLeD3mXi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jk63wgAAANwAAAAPAAAAAAAAAAAAAAAAAJgCAABkcnMvZG93&#10;bnJldi54bWxQSwUGAAAAAAQABAD1AAAAhwMAAAAA&#10;" adj="0,,0" path="m30895,v2260,,4370,302,6480,604c39485,906,41294,1359,43102,1963v1657,453,3165,1057,4370,1660c48678,4228,49582,4831,50185,5285v603,452,1055,905,1206,1207c51541,6945,51692,7247,51843,7700v150,453,150,1057,301,1661c52144,9965,52295,10871,52295,11776v,906,-151,1812,-151,2567c51993,15098,51843,15702,51692,16154v-301,454,-452,756,-753,1057c50637,17363,50336,17514,49883,17514v-452,,-1205,-303,-2260,-1057c46719,15853,45362,15249,43705,14494v-1508,-755,-3467,-1510,-5577,-2114c36019,11776,33607,11323,30744,11323v-2412,,-4672,302,-6480,906c22304,12833,20797,13588,19592,14645v-1206,1057,-2110,2265,-2713,3623c16276,19778,15975,21288,15975,22949v,2264,602,4227,1808,5737c18838,30196,20496,31555,22304,32762v1960,1208,4070,2265,6481,3171c31196,36990,33607,37895,36169,38952v2412,906,4973,2114,7385,3322c45965,43482,48226,44991,50034,46804v1959,1811,3467,3925,4522,6340c55761,55560,56364,58580,56364,62052v,4077,-753,7700,-2261,10871c52596,76093,50486,78811,47623,80925v-2713,2113,-6028,3774,-9796,4982c33909,86964,29689,87568,25167,87568v-2863,,-5575,-302,-8137,-604c14468,86511,12207,85907,10097,85152,8138,84548,6480,83793,4973,83038,3617,82283,2562,81680,1959,81076,1205,80472,753,79717,452,78660,150,77603,,76093,,74282,,73225,150,72168,301,71413v,-755,151,-1359,302,-1812c904,69148,1055,68847,1356,68544v452,-150,754,-302,1206,-302c3165,68242,4069,68695,5425,69450v1206,755,2864,1661,4672,2567c11905,73074,14166,73828,16728,74734v2412,756,5426,1209,8741,1209c27880,75943,30141,75640,32100,75037v1960,-453,3768,-1209,5275,-2265c38731,71715,39937,70356,40691,68847v753,-1662,1205,-3473,1205,-5738c41896,60845,41294,59033,40238,57523,39033,56013,37526,54654,35717,53446,33758,52239,31648,51182,29237,50276v-2261,-906,-4672,-1812,-7234,-2869c19441,46350,17030,45294,14618,43935,12358,42727,10097,41217,8289,39405,6329,37594,4822,35329,3767,32762,2562,30196,1959,27176,1959,23704v,-3171,603,-6190,1808,-9059c4973,11776,6781,9361,9193,7247,11604,4982,14618,3322,18235,1963,21852,755,26072,,30895,xe" fillcolor="black" stroked="f" strokeweight="0">
              <v:stroke joinstyle="round" endcap="round"/>
              <v:formulas/>
              <v:path arrowok="t" o:connecttype="segments" textboxrect="0,0,56364,87568"/>
            </v:shape>
            <v:shape id="Shape 747" o:spid="_x0000_s1380" style="position:absolute;left:21133;top:17348;width:364;height:469;visibility:visible" coordsize="36391,468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ZVcEA&#10;AADcAAAADwAAAGRycy9kb3ducmV2LnhtbERPS4vCMBC+C/sfwizsTVOF9VGNIrLC4s1q9To0Y1ts&#10;Jt0m2u6/N4LgbT6+5yxWnanEnRpXWlYwHEQgiDOrS84VHA/b/hSE88gaK8uk4J8crJYfvQXG2ra8&#10;p3vicxFC2MWooPC+jqV0WUEG3cDWxIG72MagD7DJpW6wDeGmkqMoGkuDJYeGAmvaFJRdk5tR8D37&#10;m7TtOXXJzzrJ6tNsuLG7VKmvz249B+Gp82/xy/2rw/xoBM9nw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1WVXBAAAA3AAAAA8AAAAAAAAAAAAAAAAAmAIAAGRycy9kb3du&#10;cmV2LnhtbFBLBQYAAAAABAAEAPUAAACGAwAAAAA=&#10;" adj="0,,0" path="m1427,c7607,,12881,1057,17252,3020v4370,2113,7987,4831,10850,8153c30966,14494,33076,18570,34282,23100v1356,4529,2109,9512,2109,14645l36391,40462v,2265,-602,3926,-1809,4832c33377,46350,32172,46804,30664,46804l,46804,,36084r21622,c21773,28384,20115,22345,16498,17967,13032,13739,7607,11474,674,11474l,11624,,286,1427,xe" fillcolor="black" stroked="f" strokeweight="0">
              <v:stroke joinstyle="round" endcap="round"/>
              <v:formulas/>
              <v:path arrowok="t" o:connecttype="segments" textboxrect="0,0,36391,46804"/>
            </v:shape>
            <v:shape id="Shape 748" o:spid="_x0000_s1381" style="position:absolute;left:11647;top:29893;width:14124;height:31253;visibility:visible" coordsize="1412419,31252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Fs78A&#10;AADcAAAADwAAAGRycy9kb3ducmV2LnhtbERPS4vCMBC+C/sfwgh707SFFalNRYQF2ZsPPI/N2BSb&#10;SWmibf/9ZmHB23x8zym2o23Fi3rfOFaQLhMQxJXTDdcKLufvxRqED8gaW8ekYCIP2/JjVmCu3cBH&#10;ep1CLWII+xwVmBC6XEpfGbLol64jjtzd9RZDhH0tdY9DDLetzJJkJS02HBsMdrQ3VD1OT6tgWFXS&#10;pntzX/vJM16n7Od2zJT6nI+7DYhAY3iL/90HHeenX/D3TLxAl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vwWzvwAAANwAAAAPAAAAAAAAAAAAAAAAAJgCAABkcnMvZG93bnJl&#10;di54bWxQSwUGAAAAAAQABAD1AAAAhAMAAAAA&#10;" adj="0,,0" path="m1412419,r,3125233l,3125233e" filled="f" strokeweight=".31428mm">
              <v:stroke joinstyle="round" endcap="round"/>
              <v:formulas/>
              <v:path arrowok="t" o:connecttype="segments" textboxrect="0,0,1412419,3125233"/>
            </v:shape>
            <v:shape id="Shape 749" o:spid="_x0000_s1382" style="position:absolute;left:10850;top:60690;width:911;height:912;visibility:visible" coordsize="91027,911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NqQsIA&#10;AADcAAAADwAAAGRycy9kb3ducmV2LnhtbERPTWvCQBC9C/0PyxS8iG6UEkp0E1rBYo9N056H7DRJ&#10;zc6G3W2M/94tCN7m8T5nV0ymFyM531lWsF4lIIhrqztuFFSfh+UzCB+QNfaWScGFPBT5w2yHmbZn&#10;/qCxDI2IIewzVNCGMGRS+rolg35lB+LI/VhnMEToGqkdnmO46eUmSVJpsOPY0OJA+5bqU/lnFIxP&#10;X1Vv0vJ1/H3z5p0W3+5Ub5SaP04vWxCBpnAX39xHHeevU/h/Jl4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M2pCwgAAANwAAAAPAAAAAAAAAAAAAAAAAJgCAABkcnMvZG93&#10;bnJldi54bWxQSwUGAAAAAAQABAD1AAAAhwMAAAAA&#10;" adj="0,,0" path="m91027,r,91191l,45596,91027,xe" fillcolor="black" stroked="f" strokeweight="0">
              <v:stroke joinstyle="round" endcap="round"/>
              <v:formulas/>
              <v:path arrowok="t" o:connecttype="segments" textboxrect="0,0,91027,91191"/>
            </v:shape>
            <v:shape id="Shape 5545" o:spid="_x0000_s1383" style="position:absolute;left:24710;top:51906;width:2121;height:2174;visibility:visible" coordsize="212104,2174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05cEA&#10;AADcAAAADwAAAGRycy9kb3ducmV2LnhtbERPTWsCMRC9C/6HMEJvmt1Cq6xGEVHQnuzWQ49DMmYX&#10;N5Nlk7rrv28KQm/zeJ+z2gyuEXfqQu1ZQT7LQBBrb2q2Ci5fh+kCRIjIBhvPpOBBATbr8WiFhfE9&#10;f9K9jFakEA4FKqhibAspg67IYZj5ljhxV985jAl2VpoO+xTuGvmaZe/SYc2pocKWdhXpW/njFJDV&#10;vc5PNtRn/t6XH5e3uV20Sr1Mhu0SRKQh/ouf7qNJ8/M5/D2TLp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F9OXBAAAA3AAAAA8AAAAAAAAAAAAAAAAAmAIAAGRycy9kb3du&#10;cmV2LnhtbFBLBQYAAAAABAAEAPUAAACGAwAAAAA=&#10;" adj="0,,0" path="m,l212104,r,217410l,217410,,e" stroked="f" strokeweight="0">
              <v:stroke joinstyle="round" endcap="round"/>
              <v:formulas/>
              <v:path arrowok="t" o:connecttype="segments" textboxrect="0,0,212104,217410"/>
            </v:shape>
            <v:rect id="Rectangle 751" o:spid="_x0000_s1384" style="position:absolute;left:24802;top:52269;width:2779;height:2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B90453" w:rsidRDefault="00B90453" w:rsidP="00FC6288">
                    <w:pPr>
                      <w:spacing w:line="259" w:lineRule="auto"/>
                      <w:jc w:val="left"/>
                    </w:pPr>
                    <w:r>
                      <w:rPr>
                        <w:rFonts w:ascii="Calibri" w:eastAsia="Calibri" w:hAnsi="Calibri" w:cs="Calibri"/>
                        <w:sz w:val="29"/>
                      </w:rPr>
                      <w:t>No</w:t>
                    </w:r>
                  </w:p>
                </w:txbxContent>
              </v:textbox>
            </v:rect>
            <v:rect id="Rectangle 752" o:spid="_x0000_s1385" style="position:absolute;left:31325;top:62413;width:593;height:2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B90453" w:rsidRDefault="00B90453" w:rsidP="00FC6288">
                    <w:pPr>
                      <w:spacing w:line="259" w:lineRule="auto"/>
                      <w:jc w:val="left"/>
                    </w:pPr>
                    <w:r>
                      <w:rPr>
                        <w:rFonts w:eastAsia="Times New Roman" w:cs="Times New Roman"/>
                        <w:b/>
                      </w:rPr>
                      <w:t xml:space="preserve"> </w:t>
                    </w:r>
                  </w:p>
                </w:txbxContent>
              </v:textbox>
            </v:rect>
            <w10:wrap type="none"/>
            <w10:anchorlock/>
          </v:group>
        </w:pict>
      </w:r>
    </w:p>
    <w:p w:rsidR="00FC6288" w:rsidRPr="00D86476" w:rsidRDefault="00FC6288" w:rsidP="00D86476">
      <w:pPr>
        <w:pStyle w:val="NoSpacing"/>
        <w:jc w:val="center"/>
        <w:rPr>
          <w:rFonts w:ascii="Times New Roman" w:hAnsi="Times New Roman" w:cs="Times New Roman"/>
          <w:sz w:val="28"/>
          <w:szCs w:val="28"/>
        </w:rPr>
      </w:pPr>
      <w:r w:rsidRPr="00D86476">
        <w:rPr>
          <w:rFonts w:ascii="Times New Roman" w:hAnsi="Times New Roman" w:cs="Times New Roman"/>
          <w:sz w:val="28"/>
          <w:szCs w:val="28"/>
        </w:rPr>
        <w:t>Figure: Activity Diagram for System Output</w:t>
      </w:r>
    </w:p>
    <w:p w:rsidR="00FC6288" w:rsidRDefault="00FC6288"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191002" w:rsidRPr="00DC5649" w:rsidRDefault="00191002" w:rsidP="00191002">
      <w:pPr>
        <w:pStyle w:val="Heading3"/>
      </w:pPr>
      <w:bookmarkStart w:id="31" w:name="_Toc448250729"/>
      <w:bookmarkStart w:id="32" w:name="_Toc467169499"/>
      <w:r w:rsidRPr="00DC5649">
        <w:lastRenderedPageBreak/>
        <w:t>4.3.2 Swim Lane Diagram</w:t>
      </w:r>
      <w:bookmarkEnd w:id="31"/>
      <w:bookmarkEnd w:id="32"/>
    </w:p>
    <w:p w:rsidR="00191002" w:rsidRDefault="00191002" w:rsidP="00D86476">
      <w:pPr>
        <w:pStyle w:val="NoSpacing"/>
      </w:pPr>
    </w:p>
    <w:p w:rsidR="004A522F" w:rsidRDefault="00046F2C" w:rsidP="00046F2C">
      <w:pPr>
        <w:pStyle w:val="Heading4"/>
      </w:pPr>
      <w:r>
        <w:t xml:space="preserve">4.3.2.1 </w:t>
      </w:r>
      <w:r w:rsidR="004A522F">
        <w:t>Swim lane diagram for user registration</w:t>
      </w:r>
    </w:p>
    <w:p w:rsidR="002B6AAC" w:rsidRDefault="002B6AAC" w:rsidP="002B6AAC">
      <w:r w:rsidRPr="00582F92">
        <w:rPr>
          <w:noProof/>
        </w:rPr>
        <w:drawing>
          <wp:inline distT="0" distB="0" distL="0" distR="0">
            <wp:extent cx="5747385" cy="5462905"/>
            <wp:effectExtent l="0" t="0" r="5715" b="4445"/>
            <wp:docPr id="4158" name="Picture 4158" descr="C:\Users\Probook\Downloads\sld_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obook\Downloads\sld_ur.pn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7385" cy="5462905"/>
                    </a:xfrm>
                    <a:prstGeom prst="rect">
                      <a:avLst/>
                    </a:prstGeom>
                    <a:noFill/>
                    <a:ln>
                      <a:noFill/>
                    </a:ln>
                  </pic:spPr>
                </pic:pic>
              </a:graphicData>
            </a:graphic>
          </wp:inline>
        </w:drawing>
      </w:r>
    </w:p>
    <w:p w:rsidR="002B6AAC" w:rsidRDefault="002B6AAC" w:rsidP="002B6AAC">
      <w:pPr>
        <w:jc w:val="center"/>
      </w:pPr>
      <w:r>
        <w:t>Figure: Swim lane diagram for user registration</w:t>
      </w:r>
    </w:p>
    <w:p w:rsidR="004A522F" w:rsidRDefault="004A522F" w:rsidP="002B6AAC">
      <w:pPr>
        <w:spacing w:line="259" w:lineRule="auto"/>
        <w:jc w:val="left"/>
      </w:pPr>
    </w:p>
    <w:p w:rsidR="004A522F" w:rsidRDefault="004A522F" w:rsidP="002B6AAC">
      <w:pPr>
        <w:spacing w:line="259" w:lineRule="auto"/>
        <w:jc w:val="left"/>
      </w:pPr>
    </w:p>
    <w:p w:rsidR="004A522F" w:rsidRDefault="004A522F" w:rsidP="002B6AAC">
      <w:pPr>
        <w:spacing w:line="259" w:lineRule="auto"/>
        <w:jc w:val="left"/>
      </w:pPr>
    </w:p>
    <w:p w:rsidR="00046F2C" w:rsidRDefault="00046F2C" w:rsidP="002B6AAC">
      <w:pPr>
        <w:spacing w:line="259" w:lineRule="auto"/>
        <w:jc w:val="left"/>
      </w:pPr>
    </w:p>
    <w:p w:rsidR="004A522F" w:rsidRDefault="00046F2C" w:rsidP="00046F2C">
      <w:pPr>
        <w:pStyle w:val="Heading4"/>
      </w:pPr>
      <w:r>
        <w:lastRenderedPageBreak/>
        <w:t xml:space="preserve">4.3.2.1 </w:t>
      </w:r>
      <w:r w:rsidR="004A522F">
        <w:t>Swim lane diagram for user login</w:t>
      </w:r>
    </w:p>
    <w:p w:rsidR="004A522F" w:rsidRDefault="004A522F" w:rsidP="002B6AAC">
      <w:pPr>
        <w:spacing w:line="259" w:lineRule="auto"/>
        <w:jc w:val="left"/>
      </w:pPr>
      <w:r w:rsidRPr="007F4F38">
        <w:rPr>
          <w:noProof/>
        </w:rPr>
        <w:drawing>
          <wp:inline distT="0" distB="0" distL="0" distR="0">
            <wp:extent cx="5747385" cy="5462905"/>
            <wp:effectExtent l="0" t="0" r="5715" b="4445"/>
            <wp:docPr id="107" name="Picture 107" descr="C:\Users\Probook\Downloads\sld_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robook\Downloads\sld_ul.png"/>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7385" cy="5462905"/>
                    </a:xfrm>
                    <a:prstGeom prst="rect">
                      <a:avLst/>
                    </a:prstGeom>
                    <a:noFill/>
                    <a:ln>
                      <a:noFill/>
                    </a:ln>
                  </pic:spPr>
                </pic:pic>
              </a:graphicData>
            </a:graphic>
          </wp:inline>
        </w:drawing>
      </w:r>
    </w:p>
    <w:p w:rsidR="004A522F" w:rsidRDefault="004A522F" w:rsidP="004A522F">
      <w:pPr>
        <w:jc w:val="center"/>
      </w:pPr>
      <w:r>
        <w:t>Figure: Swim lane diagram for user login</w:t>
      </w:r>
    </w:p>
    <w:p w:rsidR="002B6AAC" w:rsidRDefault="002B6AAC" w:rsidP="002B6AAC">
      <w:pPr>
        <w:spacing w:line="259" w:lineRule="auto"/>
        <w:jc w:val="left"/>
      </w:pPr>
      <w:r>
        <w:br w:type="page"/>
      </w:r>
    </w:p>
    <w:p w:rsidR="004A522F" w:rsidRDefault="00046F2C" w:rsidP="00046F2C">
      <w:pPr>
        <w:pStyle w:val="Heading4"/>
      </w:pPr>
      <w:r>
        <w:lastRenderedPageBreak/>
        <w:t xml:space="preserve">4.3.2.3 </w:t>
      </w:r>
      <w:r w:rsidR="004A522F">
        <w:t>Swim lane diagram for logout</w:t>
      </w:r>
    </w:p>
    <w:p w:rsidR="002B6AAC" w:rsidRDefault="002B6AAC" w:rsidP="002B6AAC">
      <w:pPr>
        <w:jc w:val="center"/>
      </w:pPr>
      <w:r w:rsidRPr="007F4F38">
        <w:rPr>
          <w:noProof/>
        </w:rPr>
        <w:drawing>
          <wp:inline distT="0" distB="0" distL="0" distR="0">
            <wp:extent cx="5747385" cy="5462905"/>
            <wp:effectExtent l="0" t="0" r="5715" b="4445"/>
            <wp:docPr id="104" name="Picture 104" descr="C:\Users\Probook\Downloads\sld_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obook\Downloads\sld_lo.png"/>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7385" cy="5462905"/>
                    </a:xfrm>
                    <a:prstGeom prst="rect">
                      <a:avLst/>
                    </a:prstGeom>
                    <a:noFill/>
                    <a:ln>
                      <a:noFill/>
                    </a:ln>
                  </pic:spPr>
                </pic:pic>
              </a:graphicData>
            </a:graphic>
          </wp:inline>
        </w:drawing>
      </w:r>
    </w:p>
    <w:p w:rsidR="002B6AAC" w:rsidRDefault="002B6AAC" w:rsidP="002B6AAC">
      <w:pPr>
        <w:jc w:val="center"/>
      </w:pPr>
      <w:r>
        <w:t>Figure: Swim lane diagram for logout</w:t>
      </w:r>
    </w:p>
    <w:p w:rsidR="002B6AAC" w:rsidRDefault="002B6AAC" w:rsidP="002B6AAC">
      <w:pPr>
        <w:spacing w:line="259" w:lineRule="auto"/>
        <w:jc w:val="left"/>
      </w:pPr>
      <w:r>
        <w:br w:type="page"/>
      </w:r>
    </w:p>
    <w:p w:rsidR="004A522F" w:rsidRDefault="004A522F" w:rsidP="002B6AAC">
      <w:pPr>
        <w:jc w:val="center"/>
      </w:pPr>
    </w:p>
    <w:p w:rsidR="002B6AAC" w:rsidRDefault="00046F2C" w:rsidP="00046F2C">
      <w:pPr>
        <w:jc w:val="left"/>
      </w:pPr>
      <w:r w:rsidRPr="00046F2C">
        <w:rPr>
          <w:rStyle w:val="Heading4Char"/>
        </w:rPr>
        <w:t xml:space="preserve">4.3.2.4 </w:t>
      </w:r>
      <w:r w:rsidR="004A522F" w:rsidRPr="00046F2C">
        <w:rPr>
          <w:rStyle w:val="Heading4Char"/>
        </w:rPr>
        <w:t xml:space="preserve">Swim lane diagram for seat allocation </w:t>
      </w:r>
      <w:r w:rsidR="002B6AAC" w:rsidRPr="007F4F38">
        <w:rPr>
          <w:noProof/>
        </w:rPr>
        <w:drawing>
          <wp:inline distT="0" distB="0" distL="0" distR="0">
            <wp:extent cx="5747385" cy="5462905"/>
            <wp:effectExtent l="0" t="0" r="5715" b="4445"/>
            <wp:docPr id="105" name="Picture 105" descr="C:\Users\Probook\Downloads\sld_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obook\Downloads\sld_sa.png"/>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7385" cy="5462905"/>
                    </a:xfrm>
                    <a:prstGeom prst="rect">
                      <a:avLst/>
                    </a:prstGeom>
                    <a:noFill/>
                    <a:ln>
                      <a:noFill/>
                    </a:ln>
                  </pic:spPr>
                </pic:pic>
              </a:graphicData>
            </a:graphic>
          </wp:inline>
        </w:drawing>
      </w:r>
    </w:p>
    <w:p w:rsidR="002B6AAC" w:rsidRDefault="002B6AAC" w:rsidP="002B6AAC">
      <w:pPr>
        <w:jc w:val="center"/>
      </w:pPr>
      <w:r>
        <w:t>Figure: Swim lane diagram for seat allocation</w:t>
      </w:r>
    </w:p>
    <w:p w:rsidR="002B6AAC" w:rsidRDefault="002B6AAC" w:rsidP="002B6AAC">
      <w:pPr>
        <w:spacing w:line="259" w:lineRule="auto"/>
        <w:jc w:val="left"/>
      </w:pPr>
      <w:r>
        <w:br w:type="page"/>
      </w:r>
    </w:p>
    <w:p w:rsidR="004A522F" w:rsidRDefault="00046F2C" w:rsidP="00046F2C">
      <w:pPr>
        <w:pStyle w:val="Heading4"/>
      </w:pPr>
      <w:r>
        <w:lastRenderedPageBreak/>
        <w:t xml:space="preserve">4.3.2.5 </w:t>
      </w:r>
      <w:r w:rsidR="004A522F">
        <w:t>Swim</w:t>
      </w:r>
      <w:r>
        <w:t xml:space="preserve"> lane diagram for system output</w:t>
      </w:r>
    </w:p>
    <w:p w:rsidR="002B6AAC" w:rsidRDefault="002B6AAC" w:rsidP="002B6AAC">
      <w:pPr>
        <w:jc w:val="center"/>
      </w:pPr>
      <w:r w:rsidRPr="007F4F38">
        <w:rPr>
          <w:noProof/>
        </w:rPr>
        <w:drawing>
          <wp:inline distT="0" distB="0" distL="0" distR="0">
            <wp:extent cx="5747385" cy="5462905"/>
            <wp:effectExtent l="0" t="0" r="5715" b="4445"/>
            <wp:docPr id="106" name="Picture 106" descr="C:\Users\Probook\Downloads\sld_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obook\Downloads\sld_so.pn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7385" cy="5462905"/>
                    </a:xfrm>
                    <a:prstGeom prst="rect">
                      <a:avLst/>
                    </a:prstGeom>
                    <a:noFill/>
                    <a:ln>
                      <a:noFill/>
                    </a:ln>
                  </pic:spPr>
                </pic:pic>
              </a:graphicData>
            </a:graphic>
          </wp:inline>
        </w:drawing>
      </w:r>
    </w:p>
    <w:p w:rsidR="002B6AAC" w:rsidRDefault="002B6AAC" w:rsidP="002B6AAC">
      <w:pPr>
        <w:jc w:val="center"/>
      </w:pPr>
      <w:r>
        <w:t>Figure: Swim lane diagram for system output</w:t>
      </w: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2B6AAC" w:rsidRDefault="002B6AAC" w:rsidP="00D86476">
      <w:pPr>
        <w:pStyle w:val="NoSpacing"/>
        <w:rPr>
          <w:rFonts w:eastAsiaTheme="majorEastAsia"/>
        </w:rPr>
      </w:pPr>
    </w:p>
    <w:p w:rsidR="00DB318E" w:rsidRPr="00046F2C" w:rsidRDefault="00DB318E" w:rsidP="00046F2C">
      <w:pPr>
        <w:pStyle w:val="Heading1"/>
      </w:pPr>
      <w:bookmarkStart w:id="33" w:name="_Toc467169500"/>
      <w:r w:rsidRPr="00046F2C">
        <w:lastRenderedPageBreak/>
        <w:t>Chapter 5</w:t>
      </w:r>
      <w:r w:rsidR="00D86476" w:rsidRPr="00046F2C">
        <w:t>: Data Model</w:t>
      </w:r>
      <w:bookmarkEnd w:id="33"/>
    </w:p>
    <w:p w:rsidR="00B8084A" w:rsidRPr="00046F2C" w:rsidRDefault="00B8084A" w:rsidP="00046F2C">
      <w:pPr>
        <w:pStyle w:val="Heading2"/>
      </w:pPr>
      <w:bookmarkStart w:id="34" w:name="_Toc467169501"/>
      <w:r w:rsidRPr="00046F2C">
        <w:t>5.1 Data modeling concepts</w:t>
      </w:r>
      <w:bookmarkEnd w:id="34"/>
    </w:p>
    <w:p w:rsidR="00B8084A" w:rsidRPr="00D86476" w:rsidRDefault="00DB318E" w:rsidP="00D86476">
      <w:pPr>
        <w:pStyle w:val="NoSpacing"/>
        <w:jc w:val="both"/>
        <w:rPr>
          <w:rFonts w:ascii="Times New Roman" w:hAnsi="Times New Roman" w:cs="Times New Roman"/>
          <w:sz w:val="28"/>
          <w:szCs w:val="28"/>
        </w:rPr>
      </w:pPr>
      <w:r w:rsidRPr="00D86476">
        <w:rPr>
          <w:rFonts w:ascii="Times New Roman" w:hAnsi="Times New Roman" w:cs="Times New Roman"/>
          <w:sz w:val="28"/>
          <w:szCs w:val="28"/>
        </w:rPr>
        <w:t>In cases where</w:t>
      </w:r>
      <w:r w:rsidR="00B8084A" w:rsidRPr="00D86476">
        <w:rPr>
          <w:rFonts w:ascii="Times New Roman" w:hAnsi="Times New Roman" w:cs="Times New Roman"/>
          <w:sz w:val="28"/>
          <w:szCs w:val="28"/>
        </w:rPr>
        <w:t xml:space="preserve"> software requirements include the need to create, extend, or interface with a database or if complex data structures must be constructed and manipulated, the software team may choose to create a data model as part of overall requirements modeling.</w:t>
      </w:r>
    </w:p>
    <w:p w:rsidR="00B8084A" w:rsidRPr="00046F2C" w:rsidRDefault="00B8084A" w:rsidP="00046F2C">
      <w:pPr>
        <w:pStyle w:val="Heading2"/>
      </w:pPr>
      <w:bookmarkStart w:id="35" w:name="_Toc467169502"/>
      <w:r w:rsidRPr="00046F2C">
        <w:t>5.2 Data objects identification</w:t>
      </w:r>
      <w:bookmarkEnd w:id="35"/>
    </w:p>
    <w:p w:rsidR="00715638" w:rsidRDefault="00B8084A" w:rsidP="00D86476">
      <w:pPr>
        <w:pStyle w:val="NoSpacing"/>
        <w:jc w:val="both"/>
        <w:rPr>
          <w:rFonts w:ascii="Times New Roman" w:hAnsi="Times New Roman" w:cs="Times New Roman"/>
          <w:sz w:val="28"/>
          <w:szCs w:val="28"/>
        </w:rPr>
      </w:pPr>
      <w:r w:rsidRPr="00D86476">
        <w:rPr>
          <w:rFonts w:ascii="Times New Roman" w:hAnsi="Times New Roman" w:cs="Times New Roman"/>
          <w:sz w:val="28"/>
          <w:szCs w:val="28"/>
        </w:rPr>
        <w:t>A data object is a representation of composite information. Composite information means the data objects will have multiple attributes. We need to identify those data objects. We used the “grammar parsing” method for this purpose, that is, we selected nouns from the scenario and searched which one has multiple attributes in our context. A table in this regard is given below-</w:t>
      </w:r>
    </w:p>
    <w:p w:rsidR="00D86476" w:rsidRPr="00D86476" w:rsidRDefault="00D86476" w:rsidP="00D86476">
      <w:pPr>
        <w:pStyle w:val="NoSpacing"/>
        <w:jc w:val="both"/>
        <w:rPr>
          <w:rFonts w:ascii="Times New Roman" w:hAnsi="Times New Roman" w:cs="Times New Roman"/>
          <w:sz w:val="28"/>
          <w:szCs w:val="28"/>
        </w:rPr>
      </w:pPr>
    </w:p>
    <w:tbl>
      <w:tblPr>
        <w:tblStyle w:val="TableGrid"/>
        <w:tblW w:w="0" w:type="auto"/>
        <w:tblLook w:val="04A0"/>
      </w:tblPr>
      <w:tblGrid>
        <w:gridCol w:w="2164"/>
        <w:gridCol w:w="2164"/>
        <w:gridCol w:w="2165"/>
        <w:gridCol w:w="2165"/>
      </w:tblGrid>
      <w:tr w:rsidR="00E561A4" w:rsidTr="00D86476">
        <w:trPr>
          <w:trHeight w:val="98"/>
        </w:trPr>
        <w:tc>
          <w:tcPr>
            <w:tcW w:w="2164" w:type="dxa"/>
            <w:tcBorders>
              <w:bottom w:val="single" w:sz="4" w:space="0" w:color="auto"/>
            </w:tcBorders>
            <w:shd w:val="clear" w:color="auto" w:fill="auto"/>
          </w:tcPr>
          <w:p w:rsidR="00E561A4" w:rsidRPr="00DB318E" w:rsidRDefault="00E561A4" w:rsidP="00B8084A">
            <w:pPr>
              <w:rPr>
                <w:b/>
              </w:rPr>
            </w:pPr>
            <w:r w:rsidRPr="00DB318E">
              <w:rPr>
                <w:b/>
              </w:rPr>
              <w:t>Noun</w:t>
            </w:r>
          </w:p>
        </w:tc>
        <w:tc>
          <w:tcPr>
            <w:tcW w:w="2164" w:type="dxa"/>
            <w:tcBorders>
              <w:bottom w:val="single" w:sz="4" w:space="0" w:color="auto"/>
            </w:tcBorders>
            <w:shd w:val="clear" w:color="auto" w:fill="auto"/>
          </w:tcPr>
          <w:p w:rsidR="00E561A4" w:rsidRPr="00DB318E" w:rsidRDefault="00E561A4" w:rsidP="00B8084A">
            <w:pPr>
              <w:rPr>
                <w:b/>
              </w:rPr>
            </w:pPr>
            <w:r w:rsidRPr="00DB318E">
              <w:rPr>
                <w:b/>
              </w:rPr>
              <w:t>Prob./Sol. space</w:t>
            </w:r>
          </w:p>
        </w:tc>
        <w:tc>
          <w:tcPr>
            <w:tcW w:w="2165" w:type="dxa"/>
            <w:tcBorders>
              <w:bottom w:val="single" w:sz="4" w:space="0" w:color="auto"/>
            </w:tcBorders>
            <w:shd w:val="clear" w:color="auto" w:fill="auto"/>
          </w:tcPr>
          <w:p w:rsidR="00E561A4" w:rsidRPr="00DB318E" w:rsidRDefault="00E561A4" w:rsidP="00B8084A">
            <w:pPr>
              <w:rPr>
                <w:b/>
              </w:rPr>
            </w:pPr>
            <w:r w:rsidRPr="00DB318E">
              <w:rPr>
                <w:b/>
              </w:rPr>
              <w:t>Attributes</w:t>
            </w:r>
          </w:p>
        </w:tc>
        <w:tc>
          <w:tcPr>
            <w:tcW w:w="2165" w:type="dxa"/>
            <w:tcBorders>
              <w:bottom w:val="single" w:sz="4" w:space="0" w:color="auto"/>
            </w:tcBorders>
            <w:shd w:val="clear" w:color="auto" w:fill="auto"/>
          </w:tcPr>
          <w:p w:rsidR="00E561A4" w:rsidRPr="00DB318E" w:rsidRDefault="00E561A4" w:rsidP="00B8084A">
            <w:pPr>
              <w:rPr>
                <w:b/>
              </w:rPr>
            </w:pPr>
            <w:r w:rsidRPr="00DB318E">
              <w:rPr>
                <w:b/>
              </w:rPr>
              <w:t>Decision</w:t>
            </w:r>
          </w:p>
        </w:tc>
      </w:tr>
      <w:tr w:rsidR="00E561A4" w:rsidTr="00D86476">
        <w:trPr>
          <w:trHeight w:val="98"/>
        </w:trPr>
        <w:tc>
          <w:tcPr>
            <w:tcW w:w="2164" w:type="dxa"/>
            <w:shd w:val="clear" w:color="auto" w:fill="auto"/>
          </w:tcPr>
          <w:p w:rsidR="00E561A4" w:rsidRDefault="009A4F95" w:rsidP="00B8084A">
            <w:r>
              <w:t>User</w:t>
            </w:r>
          </w:p>
        </w:tc>
        <w:tc>
          <w:tcPr>
            <w:tcW w:w="2164" w:type="dxa"/>
            <w:shd w:val="clear" w:color="auto" w:fill="auto"/>
          </w:tcPr>
          <w:p w:rsidR="00E561A4" w:rsidRDefault="009A4F95" w:rsidP="00B8084A">
            <w:r>
              <w:t>Sol. space</w:t>
            </w:r>
          </w:p>
        </w:tc>
        <w:tc>
          <w:tcPr>
            <w:tcW w:w="2165" w:type="dxa"/>
            <w:shd w:val="clear" w:color="auto" w:fill="auto"/>
          </w:tcPr>
          <w:p w:rsidR="00E561A4" w:rsidRDefault="009A4F95" w:rsidP="00B8084A">
            <w:r>
              <w:t>Email address, password</w:t>
            </w:r>
          </w:p>
        </w:tc>
        <w:tc>
          <w:tcPr>
            <w:tcW w:w="2165" w:type="dxa"/>
            <w:shd w:val="clear" w:color="auto" w:fill="auto"/>
          </w:tcPr>
          <w:p w:rsidR="00E561A4" w:rsidRDefault="00B763DA" w:rsidP="00B8084A">
            <w:r>
              <w:t>Accepted</w:t>
            </w:r>
          </w:p>
        </w:tc>
      </w:tr>
      <w:tr w:rsidR="009A4F95" w:rsidTr="00D86476">
        <w:trPr>
          <w:trHeight w:val="98"/>
        </w:trPr>
        <w:tc>
          <w:tcPr>
            <w:tcW w:w="2164" w:type="dxa"/>
            <w:shd w:val="clear" w:color="auto" w:fill="auto"/>
          </w:tcPr>
          <w:p w:rsidR="009A4F95" w:rsidRDefault="009A4F95" w:rsidP="00B8084A">
            <w:r>
              <w:t>User email</w:t>
            </w:r>
          </w:p>
        </w:tc>
        <w:tc>
          <w:tcPr>
            <w:tcW w:w="2164" w:type="dxa"/>
            <w:shd w:val="clear" w:color="auto" w:fill="auto"/>
          </w:tcPr>
          <w:p w:rsidR="009A4F95" w:rsidRDefault="009A4F95" w:rsidP="00B8084A">
            <w:r>
              <w:t>Sol. space</w:t>
            </w:r>
          </w:p>
        </w:tc>
        <w:tc>
          <w:tcPr>
            <w:tcW w:w="2165" w:type="dxa"/>
            <w:shd w:val="clear" w:color="auto" w:fill="auto"/>
          </w:tcPr>
          <w:p w:rsidR="009A4F95" w:rsidRDefault="009A4F95" w:rsidP="00B8084A">
            <w:r>
              <w:t>n/a</w:t>
            </w:r>
          </w:p>
        </w:tc>
        <w:tc>
          <w:tcPr>
            <w:tcW w:w="2165" w:type="dxa"/>
            <w:shd w:val="clear" w:color="auto" w:fill="auto"/>
          </w:tcPr>
          <w:p w:rsidR="009A4F95" w:rsidRDefault="009A4F95" w:rsidP="00B8084A">
            <w:r>
              <w:t>Attribute of user</w:t>
            </w:r>
          </w:p>
        </w:tc>
      </w:tr>
      <w:tr w:rsidR="009A4F95" w:rsidTr="00D86476">
        <w:trPr>
          <w:trHeight w:val="98"/>
        </w:trPr>
        <w:tc>
          <w:tcPr>
            <w:tcW w:w="2164" w:type="dxa"/>
            <w:shd w:val="clear" w:color="auto" w:fill="auto"/>
          </w:tcPr>
          <w:p w:rsidR="009A4F95" w:rsidRDefault="009A4F95" w:rsidP="00B8084A">
            <w:r>
              <w:t>Password</w:t>
            </w:r>
          </w:p>
        </w:tc>
        <w:tc>
          <w:tcPr>
            <w:tcW w:w="2164" w:type="dxa"/>
            <w:shd w:val="clear" w:color="auto" w:fill="auto"/>
          </w:tcPr>
          <w:p w:rsidR="009A4F95" w:rsidRDefault="009A4F95" w:rsidP="00B8084A">
            <w:r>
              <w:t>Sol. space</w:t>
            </w:r>
          </w:p>
        </w:tc>
        <w:tc>
          <w:tcPr>
            <w:tcW w:w="2165" w:type="dxa"/>
            <w:shd w:val="clear" w:color="auto" w:fill="auto"/>
          </w:tcPr>
          <w:p w:rsidR="009A4F95" w:rsidRDefault="009A4F95" w:rsidP="00B8084A">
            <w:r>
              <w:t>n/a</w:t>
            </w:r>
          </w:p>
        </w:tc>
        <w:tc>
          <w:tcPr>
            <w:tcW w:w="2165" w:type="dxa"/>
            <w:shd w:val="clear" w:color="auto" w:fill="auto"/>
          </w:tcPr>
          <w:p w:rsidR="009A4F95" w:rsidRDefault="009A4F95" w:rsidP="00B8084A">
            <w:r>
              <w:t>Attribute of user</w:t>
            </w:r>
          </w:p>
        </w:tc>
      </w:tr>
      <w:tr w:rsidR="009A4F95" w:rsidTr="00D86476">
        <w:trPr>
          <w:trHeight w:val="98"/>
        </w:trPr>
        <w:tc>
          <w:tcPr>
            <w:tcW w:w="2164" w:type="dxa"/>
            <w:shd w:val="clear" w:color="auto" w:fill="auto"/>
          </w:tcPr>
          <w:p w:rsidR="009A4F95" w:rsidRDefault="009A4F95" w:rsidP="00B8084A">
            <w:r>
              <w:t>Registration</w:t>
            </w:r>
          </w:p>
        </w:tc>
        <w:tc>
          <w:tcPr>
            <w:tcW w:w="2164" w:type="dxa"/>
            <w:shd w:val="clear" w:color="auto" w:fill="auto"/>
          </w:tcPr>
          <w:p w:rsidR="009A4F95" w:rsidRDefault="009A4F95" w:rsidP="00B8084A">
            <w:r>
              <w:t>Prob. space</w:t>
            </w:r>
          </w:p>
        </w:tc>
        <w:tc>
          <w:tcPr>
            <w:tcW w:w="2165" w:type="dxa"/>
            <w:shd w:val="clear" w:color="auto" w:fill="auto"/>
          </w:tcPr>
          <w:p w:rsidR="009A4F95" w:rsidRDefault="009A4F95" w:rsidP="00B8084A">
            <w:r>
              <w:t>n/a</w:t>
            </w:r>
          </w:p>
        </w:tc>
        <w:tc>
          <w:tcPr>
            <w:tcW w:w="2165" w:type="dxa"/>
            <w:shd w:val="clear" w:color="auto" w:fill="auto"/>
          </w:tcPr>
          <w:p w:rsidR="009A4F95" w:rsidRDefault="009A4F95" w:rsidP="00B8084A">
            <w:r>
              <w:t>n/a</w:t>
            </w:r>
          </w:p>
        </w:tc>
      </w:tr>
      <w:tr w:rsidR="009A4F95" w:rsidTr="00D86476">
        <w:trPr>
          <w:trHeight w:val="98"/>
        </w:trPr>
        <w:tc>
          <w:tcPr>
            <w:tcW w:w="2164" w:type="dxa"/>
            <w:shd w:val="clear" w:color="auto" w:fill="auto"/>
          </w:tcPr>
          <w:p w:rsidR="009A4F95" w:rsidRDefault="009A4F95" w:rsidP="009A4F95">
            <w:r>
              <w:t>Link</w:t>
            </w:r>
          </w:p>
        </w:tc>
        <w:tc>
          <w:tcPr>
            <w:tcW w:w="2164" w:type="dxa"/>
            <w:shd w:val="clear" w:color="auto" w:fill="auto"/>
          </w:tcPr>
          <w:p w:rsidR="009A4F95" w:rsidRDefault="009A4F95" w:rsidP="009A4F95">
            <w:r>
              <w:t>Prob. space</w:t>
            </w:r>
          </w:p>
        </w:tc>
        <w:tc>
          <w:tcPr>
            <w:tcW w:w="2165" w:type="dxa"/>
            <w:shd w:val="clear" w:color="auto" w:fill="auto"/>
          </w:tcPr>
          <w:p w:rsidR="009A4F95" w:rsidRDefault="009A4F95" w:rsidP="009A4F95">
            <w:r>
              <w:t>n/a</w:t>
            </w:r>
          </w:p>
        </w:tc>
        <w:tc>
          <w:tcPr>
            <w:tcW w:w="2165" w:type="dxa"/>
            <w:shd w:val="clear" w:color="auto" w:fill="auto"/>
          </w:tcPr>
          <w:p w:rsidR="009A4F95" w:rsidRDefault="009A4F95" w:rsidP="009A4F95">
            <w:r>
              <w:t>n/a</w:t>
            </w:r>
          </w:p>
        </w:tc>
      </w:tr>
      <w:tr w:rsidR="009A4F95" w:rsidTr="00D86476">
        <w:trPr>
          <w:trHeight w:val="98"/>
        </w:trPr>
        <w:tc>
          <w:tcPr>
            <w:tcW w:w="2164" w:type="dxa"/>
            <w:shd w:val="clear" w:color="auto" w:fill="auto"/>
          </w:tcPr>
          <w:p w:rsidR="009A4F95" w:rsidRDefault="007D1142" w:rsidP="009A4F95">
            <w:r>
              <w:t>Student’s roll num.</w:t>
            </w:r>
          </w:p>
        </w:tc>
        <w:tc>
          <w:tcPr>
            <w:tcW w:w="2164" w:type="dxa"/>
            <w:shd w:val="clear" w:color="auto" w:fill="auto"/>
          </w:tcPr>
          <w:p w:rsidR="009A4F95" w:rsidRDefault="007D1142" w:rsidP="009A4F95">
            <w:r>
              <w:t>Sol. space</w:t>
            </w:r>
          </w:p>
        </w:tc>
        <w:tc>
          <w:tcPr>
            <w:tcW w:w="2165" w:type="dxa"/>
            <w:shd w:val="clear" w:color="auto" w:fill="auto"/>
          </w:tcPr>
          <w:p w:rsidR="009A4F95" w:rsidRDefault="00DD4760" w:rsidP="009A4F95">
            <w:r>
              <w:t>n/a</w:t>
            </w:r>
          </w:p>
        </w:tc>
        <w:tc>
          <w:tcPr>
            <w:tcW w:w="2165" w:type="dxa"/>
            <w:shd w:val="clear" w:color="auto" w:fill="auto"/>
          </w:tcPr>
          <w:p w:rsidR="009A4F95" w:rsidRDefault="00DD4760" w:rsidP="009A4F95">
            <w:r>
              <w:t>Attribute of seat</w:t>
            </w:r>
          </w:p>
        </w:tc>
      </w:tr>
      <w:tr w:rsidR="00B763DA" w:rsidTr="00D86476">
        <w:trPr>
          <w:trHeight w:val="326"/>
        </w:trPr>
        <w:tc>
          <w:tcPr>
            <w:tcW w:w="2164" w:type="dxa"/>
            <w:tcBorders>
              <w:bottom w:val="single" w:sz="4" w:space="0" w:color="auto"/>
            </w:tcBorders>
            <w:shd w:val="clear" w:color="auto" w:fill="auto"/>
          </w:tcPr>
          <w:p w:rsidR="00B763DA" w:rsidRPr="00DB318E" w:rsidRDefault="00B763DA" w:rsidP="00FC6288">
            <w:pPr>
              <w:rPr>
                <w:b/>
              </w:rPr>
            </w:pPr>
            <w:r w:rsidRPr="00DB318E">
              <w:rPr>
                <w:b/>
              </w:rPr>
              <w:t>Noun</w:t>
            </w:r>
          </w:p>
        </w:tc>
        <w:tc>
          <w:tcPr>
            <w:tcW w:w="2164" w:type="dxa"/>
            <w:tcBorders>
              <w:bottom w:val="single" w:sz="4" w:space="0" w:color="auto"/>
            </w:tcBorders>
            <w:shd w:val="clear" w:color="auto" w:fill="auto"/>
          </w:tcPr>
          <w:p w:rsidR="00B763DA" w:rsidRPr="00DB318E" w:rsidRDefault="00B763DA" w:rsidP="00FC6288">
            <w:pPr>
              <w:rPr>
                <w:b/>
              </w:rPr>
            </w:pPr>
            <w:r w:rsidRPr="00DB318E">
              <w:rPr>
                <w:b/>
              </w:rPr>
              <w:t>Prob./Sol. space</w:t>
            </w:r>
          </w:p>
        </w:tc>
        <w:tc>
          <w:tcPr>
            <w:tcW w:w="2165" w:type="dxa"/>
            <w:tcBorders>
              <w:bottom w:val="single" w:sz="4" w:space="0" w:color="auto"/>
            </w:tcBorders>
            <w:shd w:val="clear" w:color="auto" w:fill="auto"/>
          </w:tcPr>
          <w:p w:rsidR="00B763DA" w:rsidRPr="00DB318E" w:rsidRDefault="00B763DA" w:rsidP="00FC6288">
            <w:pPr>
              <w:rPr>
                <w:b/>
              </w:rPr>
            </w:pPr>
            <w:r w:rsidRPr="00DB318E">
              <w:rPr>
                <w:b/>
              </w:rPr>
              <w:t>Attributes</w:t>
            </w:r>
          </w:p>
        </w:tc>
        <w:tc>
          <w:tcPr>
            <w:tcW w:w="2165" w:type="dxa"/>
            <w:tcBorders>
              <w:bottom w:val="single" w:sz="4" w:space="0" w:color="auto"/>
            </w:tcBorders>
            <w:shd w:val="clear" w:color="auto" w:fill="auto"/>
          </w:tcPr>
          <w:p w:rsidR="00B763DA" w:rsidRPr="00DB318E" w:rsidRDefault="00B763DA" w:rsidP="00FC6288">
            <w:pPr>
              <w:rPr>
                <w:b/>
              </w:rPr>
            </w:pPr>
            <w:r w:rsidRPr="00DB318E">
              <w:rPr>
                <w:b/>
              </w:rPr>
              <w:t>Decision</w:t>
            </w:r>
          </w:p>
        </w:tc>
      </w:tr>
      <w:tr w:rsidR="00B763DA" w:rsidTr="00D86476">
        <w:trPr>
          <w:trHeight w:val="326"/>
        </w:trPr>
        <w:tc>
          <w:tcPr>
            <w:tcW w:w="2164" w:type="dxa"/>
            <w:tcBorders>
              <w:bottom w:val="single" w:sz="4" w:space="0" w:color="auto"/>
            </w:tcBorders>
            <w:shd w:val="clear" w:color="auto" w:fill="auto"/>
          </w:tcPr>
          <w:p w:rsidR="00B763DA" w:rsidRDefault="00B763DA" w:rsidP="00FC6288">
            <w:r>
              <w:t>Student’s email</w:t>
            </w:r>
          </w:p>
        </w:tc>
        <w:tc>
          <w:tcPr>
            <w:tcW w:w="2164" w:type="dxa"/>
            <w:tcBorders>
              <w:bottom w:val="single" w:sz="4" w:space="0" w:color="auto"/>
            </w:tcBorders>
            <w:shd w:val="clear" w:color="auto" w:fill="auto"/>
          </w:tcPr>
          <w:p w:rsidR="00B763DA" w:rsidRDefault="00B763DA" w:rsidP="00FC6288">
            <w:r>
              <w:t>Sol. space</w:t>
            </w:r>
          </w:p>
        </w:tc>
        <w:tc>
          <w:tcPr>
            <w:tcW w:w="2165" w:type="dxa"/>
            <w:tcBorders>
              <w:bottom w:val="single" w:sz="4" w:space="0" w:color="auto"/>
            </w:tcBorders>
            <w:shd w:val="clear" w:color="auto" w:fill="auto"/>
          </w:tcPr>
          <w:p w:rsidR="00B763DA" w:rsidRDefault="00DD4760" w:rsidP="00FC6288">
            <w:r>
              <w:t>n/a</w:t>
            </w:r>
          </w:p>
        </w:tc>
        <w:tc>
          <w:tcPr>
            <w:tcW w:w="2165" w:type="dxa"/>
            <w:tcBorders>
              <w:bottom w:val="single" w:sz="4" w:space="0" w:color="auto"/>
            </w:tcBorders>
            <w:shd w:val="clear" w:color="auto" w:fill="auto"/>
          </w:tcPr>
          <w:p w:rsidR="00B763DA" w:rsidRDefault="00DD4760" w:rsidP="00FC6288">
            <w:r>
              <w:t>Attribute of seat</w:t>
            </w:r>
          </w:p>
        </w:tc>
      </w:tr>
      <w:tr w:rsidR="00B763DA" w:rsidTr="00D86476">
        <w:trPr>
          <w:trHeight w:val="977"/>
        </w:trPr>
        <w:tc>
          <w:tcPr>
            <w:tcW w:w="2164" w:type="dxa"/>
            <w:shd w:val="clear" w:color="auto" w:fill="auto"/>
          </w:tcPr>
          <w:p w:rsidR="00B763DA" w:rsidRDefault="00B763DA" w:rsidP="00FC6288">
            <w:r>
              <w:t>Room Plan</w:t>
            </w:r>
          </w:p>
        </w:tc>
        <w:tc>
          <w:tcPr>
            <w:tcW w:w="2164" w:type="dxa"/>
            <w:shd w:val="clear" w:color="auto" w:fill="auto"/>
          </w:tcPr>
          <w:p w:rsidR="00B763DA" w:rsidRDefault="00B763DA" w:rsidP="00FC6288">
            <w:r>
              <w:t>Sol. Space</w:t>
            </w:r>
          </w:p>
        </w:tc>
        <w:tc>
          <w:tcPr>
            <w:tcW w:w="2165" w:type="dxa"/>
            <w:shd w:val="clear" w:color="auto" w:fill="auto"/>
          </w:tcPr>
          <w:p w:rsidR="00B763DA" w:rsidRDefault="00562FA8" w:rsidP="00FC6288">
            <w:r>
              <w:t>Room number, Max columns, Max rows</w:t>
            </w:r>
          </w:p>
        </w:tc>
        <w:tc>
          <w:tcPr>
            <w:tcW w:w="2165" w:type="dxa"/>
            <w:shd w:val="clear" w:color="auto" w:fill="auto"/>
          </w:tcPr>
          <w:p w:rsidR="00B763DA" w:rsidRDefault="00B763DA" w:rsidP="00FC6288">
            <w:r>
              <w:t>Accepted</w:t>
            </w:r>
          </w:p>
        </w:tc>
      </w:tr>
      <w:tr w:rsidR="00B763DA" w:rsidTr="00D86476">
        <w:trPr>
          <w:trHeight w:val="652"/>
        </w:trPr>
        <w:tc>
          <w:tcPr>
            <w:tcW w:w="2164" w:type="dxa"/>
            <w:shd w:val="clear" w:color="auto" w:fill="auto"/>
          </w:tcPr>
          <w:p w:rsidR="00B763DA" w:rsidRDefault="00B763DA" w:rsidP="00FC6288">
            <w:r>
              <w:lastRenderedPageBreak/>
              <w:t>Room number</w:t>
            </w:r>
          </w:p>
        </w:tc>
        <w:tc>
          <w:tcPr>
            <w:tcW w:w="2164" w:type="dxa"/>
            <w:shd w:val="clear" w:color="auto" w:fill="auto"/>
          </w:tcPr>
          <w:p w:rsidR="00B763DA" w:rsidRDefault="00B763DA" w:rsidP="00FC6288">
            <w:r>
              <w:t>Sol. space</w:t>
            </w:r>
          </w:p>
        </w:tc>
        <w:tc>
          <w:tcPr>
            <w:tcW w:w="2165" w:type="dxa"/>
            <w:shd w:val="clear" w:color="auto" w:fill="auto"/>
          </w:tcPr>
          <w:p w:rsidR="00B763DA" w:rsidRDefault="00DD4760" w:rsidP="00FC6288">
            <w:r>
              <w:t>n/a</w:t>
            </w:r>
          </w:p>
        </w:tc>
        <w:tc>
          <w:tcPr>
            <w:tcW w:w="2165" w:type="dxa"/>
            <w:shd w:val="clear" w:color="auto" w:fill="auto"/>
          </w:tcPr>
          <w:p w:rsidR="00B763DA" w:rsidRDefault="00DD4760" w:rsidP="00FC6288">
            <w:r>
              <w:t>Attribute room plan</w:t>
            </w:r>
          </w:p>
        </w:tc>
      </w:tr>
      <w:tr w:rsidR="00DD4760" w:rsidTr="00D86476">
        <w:trPr>
          <w:trHeight w:val="652"/>
        </w:trPr>
        <w:tc>
          <w:tcPr>
            <w:tcW w:w="2164" w:type="dxa"/>
            <w:shd w:val="clear" w:color="auto" w:fill="auto"/>
          </w:tcPr>
          <w:p w:rsidR="00DD4760" w:rsidRDefault="00DD4760" w:rsidP="00FC6288">
            <w:r>
              <w:t>Max columns</w:t>
            </w:r>
          </w:p>
        </w:tc>
        <w:tc>
          <w:tcPr>
            <w:tcW w:w="2164" w:type="dxa"/>
            <w:shd w:val="clear" w:color="auto" w:fill="auto"/>
          </w:tcPr>
          <w:p w:rsidR="00DD4760" w:rsidRDefault="00DD4760" w:rsidP="00FC6288">
            <w:r>
              <w:t>Sol. space</w:t>
            </w:r>
          </w:p>
        </w:tc>
        <w:tc>
          <w:tcPr>
            <w:tcW w:w="2165" w:type="dxa"/>
            <w:shd w:val="clear" w:color="auto" w:fill="auto"/>
          </w:tcPr>
          <w:p w:rsidR="00DD4760" w:rsidRDefault="00DD4760" w:rsidP="00FC6288">
            <w:r>
              <w:t>n/a</w:t>
            </w:r>
          </w:p>
        </w:tc>
        <w:tc>
          <w:tcPr>
            <w:tcW w:w="2165" w:type="dxa"/>
            <w:shd w:val="clear" w:color="auto" w:fill="auto"/>
          </w:tcPr>
          <w:p w:rsidR="00DD4760" w:rsidRDefault="00DD4760" w:rsidP="00FC6288">
            <w:r>
              <w:t>Attribute of room plan</w:t>
            </w:r>
          </w:p>
        </w:tc>
      </w:tr>
      <w:tr w:rsidR="00DD4760" w:rsidTr="00D86476">
        <w:trPr>
          <w:trHeight w:val="652"/>
        </w:trPr>
        <w:tc>
          <w:tcPr>
            <w:tcW w:w="2164" w:type="dxa"/>
            <w:tcBorders>
              <w:bottom w:val="single" w:sz="4" w:space="0" w:color="auto"/>
            </w:tcBorders>
            <w:shd w:val="clear" w:color="auto" w:fill="auto"/>
          </w:tcPr>
          <w:p w:rsidR="00DD4760" w:rsidRDefault="00DD4760" w:rsidP="006C0153">
            <w:r>
              <w:t>Max rows</w:t>
            </w:r>
          </w:p>
        </w:tc>
        <w:tc>
          <w:tcPr>
            <w:tcW w:w="2164" w:type="dxa"/>
            <w:tcBorders>
              <w:bottom w:val="single" w:sz="4" w:space="0" w:color="auto"/>
            </w:tcBorders>
            <w:shd w:val="clear" w:color="auto" w:fill="auto"/>
          </w:tcPr>
          <w:p w:rsidR="00DD4760" w:rsidRDefault="00DD4760" w:rsidP="006C0153">
            <w:r>
              <w:t>Sol. space</w:t>
            </w:r>
          </w:p>
        </w:tc>
        <w:tc>
          <w:tcPr>
            <w:tcW w:w="2165" w:type="dxa"/>
            <w:tcBorders>
              <w:bottom w:val="single" w:sz="4" w:space="0" w:color="auto"/>
            </w:tcBorders>
            <w:shd w:val="clear" w:color="auto" w:fill="auto"/>
          </w:tcPr>
          <w:p w:rsidR="00DD4760" w:rsidRDefault="00DD4760" w:rsidP="00562FA8">
            <w:pPr>
              <w:tabs>
                <w:tab w:val="center" w:pos="1061"/>
              </w:tabs>
            </w:pPr>
            <w:r>
              <w:t>n/a</w:t>
            </w:r>
          </w:p>
        </w:tc>
        <w:tc>
          <w:tcPr>
            <w:tcW w:w="2165" w:type="dxa"/>
            <w:tcBorders>
              <w:bottom w:val="single" w:sz="4" w:space="0" w:color="auto"/>
            </w:tcBorders>
            <w:shd w:val="clear" w:color="auto" w:fill="auto"/>
          </w:tcPr>
          <w:p w:rsidR="00DD4760" w:rsidRDefault="00DD4760" w:rsidP="00FC6288">
            <w:r>
              <w:t>Attribute of room plan</w:t>
            </w:r>
          </w:p>
        </w:tc>
      </w:tr>
      <w:tr w:rsidR="00DD4760" w:rsidTr="00D86476">
        <w:trPr>
          <w:trHeight w:val="1314"/>
        </w:trPr>
        <w:tc>
          <w:tcPr>
            <w:tcW w:w="2164" w:type="dxa"/>
            <w:tcBorders>
              <w:bottom w:val="single" w:sz="4" w:space="0" w:color="auto"/>
            </w:tcBorders>
            <w:shd w:val="clear" w:color="auto" w:fill="auto"/>
          </w:tcPr>
          <w:p w:rsidR="00DD4760" w:rsidRDefault="00DD4760" w:rsidP="009A4F95">
            <w:r>
              <w:t>Seat</w:t>
            </w:r>
          </w:p>
        </w:tc>
        <w:tc>
          <w:tcPr>
            <w:tcW w:w="2164" w:type="dxa"/>
            <w:tcBorders>
              <w:bottom w:val="single" w:sz="4" w:space="0" w:color="auto"/>
            </w:tcBorders>
            <w:shd w:val="clear" w:color="auto" w:fill="auto"/>
          </w:tcPr>
          <w:p w:rsidR="00DD4760" w:rsidRDefault="00DD4760" w:rsidP="009A4F95">
            <w:r>
              <w:t>Sol. space</w:t>
            </w:r>
          </w:p>
        </w:tc>
        <w:tc>
          <w:tcPr>
            <w:tcW w:w="2165" w:type="dxa"/>
            <w:tcBorders>
              <w:bottom w:val="single" w:sz="4" w:space="0" w:color="auto"/>
            </w:tcBorders>
            <w:shd w:val="clear" w:color="auto" w:fill="auto"/>
          </w:tcPr>
          <w:p w:rsidR="00DD4760" w:rsidRPr="00B763DA" w:rsidRDefault="00DD4760" w:rsidP="00B763DA">
            <w:pPr>
              <w:jc w:val="left"/>
              <w:rPr>
                <w:sz w:val="24"/>
                <w:szCs w:val="24"/>
              </w:rPr>
            </w:pPr>
            <w:r w:rsidRPr="00B763DA">
              <w:rPr>
                <w:szCs w:val="24"/>
              </w:rPr>
              <w:t>Student roll, Student email, Row number ,column Number</w:t>
            </w:r>
          </w:p>
        </w:tc>
        <w:tc>
          <w:tcPr>
            <w:tcW w:w="2165" w:type="dxa"/>
            <w:tcBorders>
              <w:bottom w:val="single" w:sz="4" w:space="0" w:color="auto"/>
            </w:tcBorders>
            <w:shd w:val="clear" w:color="auto" w:fill="auto"/>
          </w:tcPr>
          <w:p w:rsidR="00DD4760" w:rsidRDefault="00DD4760" w:rsidP="009A4F95">
            <w:r>
              <w:t>Accepted</w:t>
            </w:r>
          </w:p>
        </w:tc>
      </w:tr>
      <w:tr w:rsidR="00DD4760" w:rsidTr="00D86476">
        <w:trPr>
          <w:trHeight w:val="1223"/>
        </w:trPr>
        <w:tc>
          <w:tcPr>
            <w:tcW w:w="2164" w:type="dxa"/>
            <w:shd w:val="clear" w:color="auto" w:fill="auto"/>
          </w:tcPr>
          <w:p w:rsidR="00DD4760" w:rsidRDefault="00DD4760" w:rsidP="00B763DA">
            <w:r>
              <w:t>Teacher</w:t>
            </w:r>
          </w:p>
        </w:tc>
        <w:tc>
          <w:tcPr>
            <w:tcW w:w="2164" w:type="dxa"/>
            <w:shd w:val="clear" w:color="auto" w:fill="auto"/>
          </w:tcPr>
          <w:p w:rsidR="00DD4760" w:rsidRDefault="00DD4760" w:rsidP="009A4F95">
            <w:r>
              <w:t>Sol. space</w:t>
            </w:r>
          </w:p>
        </w:tc>
        <w:tc>
          <w:tcPr>
            <w:tcW w:w="2165" w:type="dxa"/>
            <w:shd w:val="clear" w:color="auto" w:fill="auto"/>
          </w:tcPr>
          <w:p w:rsidR="00DD4760" w:rsidRDefault="00DD4760" w:rsidP="009A4F95">
            <w:r>
              <w:t>Teacher’s name</w:t>
            </w:r>
          </w:p>
        </w:tc>
        <w:tc>
          <w:tcPr>
            <w:tcW w:w="2165" w:type="dxa"/>
            <w:shd w:val="clear" w:color="auto" w:fill="auto"/>
          </w:tcPr>
          <w:p w:rsidR="00DD4760" w:rsidRDefault="00DD4760" w:rsidP="009A4F95">
            <w:r>
              <w:t>Accepted</w:t>
            </w:r>
          </w:p>
        </w:tc>
      </w:tr>
      <w:tr w:rsidR="00083509" w:rsidTr="00D86476">
        <w:trPr>
          <w:trHeight w:val="710"/>
        </w:trPr>
        <w:tc>
          <w:tcPr>
            <w:tcW w:w="2164" w:type="dxa"/>
            <w:shd w:val="clear" w:color="auto" w:fill="auto"/>
          </w:tcPr>
          <w:p w:rsidR="00083509" w:rsidRDefault="00083509" w:rsidP="00B763DA">
            <w:r>
              <w:t>Column</w:t>
            </w:r>
          </w:p>
        </w:tc>
        <w:tc>
          <w:tcPr>
            <w:tcW w:w="2164" w:type="dxa"/>
            <w:shd w:val="clear" w:color="auto" w:fill="auto"/>
          </w:tcPr>
          <w:p w:rsidR="00083509" w:rsidRDefault="00083509" w:rsidP="00FC6288">
            <w:r>
              <w:t>Sol. space</w:t>
            </w:r>
          </w:p>
        </w:tc>
        <w:tc>
          <w:tcPr>
            <w:tcW w:w="2165" w:type="dxa"/>
            <w:shd w:val="clear" w:color="auto" w:fill="auto"/>
          </w:tcPr>
          <w:p w:rsidR="00083509" w:rsidRDefault="00083509" w:rsidP="00FC6288"/>
        </w:tc>
        <w:tc>
          <w:tcPr>
            <w:tcW w:w="2165" w:type="dxa"/>
            <w:shd w:val="clear" w:color="auto" w:fill="auto"/>
          </w:tcPr>
          <w:p w:rsidR="00083509" w:rsidRDefault="00083509" w:rsidP="00FC6288">
            <w:r>
              <w:t>Accepted</w:t>
            </w:r>
          </w:p>
        </w:tc>
      </w:tr>
    </w:tbl>
    <w:p w:rsidR="005119A4" w:rsidRDefault="005119A4" w:rsidP="005119A4">
      <w:pPr>
        <w:pStyle w:val="NoSpacing"/>
      </w:pPr>
    </w:p>
    <w:p w:rsidR="005119A4" w:rsidRDefault="005119A4" w:rsidP="005119A4">
      <w:pPr>
        <w:pStyle w:val="NoSpacing"/>
      </w:pPr>
    </w:p>
    <w:p w:rsidR="00911075" w:rsidRPr="00046F2C" w:rsidRDefault="000C4961" w:rsidP="00046F2C">
      <w:pPr>
        <w:pStyle w:val="Heading2"/>
      </w:pPr>
      <w:bookmarkStart w:id="36" w:name="_Toc467169503"/>
      <w:r w:rsidRPr="00046F2C">
        <w:t>5</w:t>
      </w:r>
      <w:r w:rsidR="00911075" w:rsidRPr="00046F2C">
        <w:t>.3 Selected data objects</w:t>
      </w:r>
      <w:bookmarkEnd w:id="36"/>
      <w:r w:rsidR="00911075" w:rsidRPr="00046F2C">
        <w:t xml:space="preserve"> </w:t>
      </w:r>
    </w:p>
    <w:p w:rsidR="00911075" w:rsidRPr="005119A4" w:rsidRDefault="00911075"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We found following data objects in our </w:t>
      </w:r>
      <w:r w:rsidR="00446B63" w:rsidRPr="005119A4">
        <w:rPr>
          <w:rFonts w:ascii="Times New Roman" w:hAnsi="Times New Roman" w:cs="Times New Roman"/>
          <w:sz w:val="28"/>
          <w:szCs w:val="28"/>
        </w:rPr>
        <w:t xml:space="preserve">Seat Planning </w:t>
      </w:r>
      <w:r w:rsidRPr="005119A4">
        <w:rPr>
          <w:rFonts w:ascii="Times New Roman" w:hAnsi="Times New Roman" w:cs="Times New Roman"/>
          <w:sz w:val="28"/>
          <w:szCs w:val="28"/>
        </w:rPr>
        <w:t xml:space="preserve">System – </w:t>
      </w:r>
    </w:p>
    <w:p w:rsidR="0043515C" w:rsidRPr="005119A4" w:rsidRDefault="0043515C" w:rsidP="005119A4">
      <w:pPr>
        <w:pStyle w:val="NoSpacing"/>
        <w:rPr>
          <w:rFonts w:ascii="Times New Roman" w:hAnsi="Times New Roman" w:cs="Times New Roman"/>
          <w:sz w:val="28"/>
          <w:szCs w:val="28"/>
        </w:rPr>
      </w:pPr>
    </w:p>
    <w:p w:rsidR="00911075" w:rsidRPr="005119A4" w:rsidRDefault="00911075" w:rsidP="005119A4">
      <w:pPr>
        <w:pStyle w:val="NoSpacing"/>
        <w:rPr>
          <w:rFonts w:ascii="Times New Roman" w:hAnsi="Times New Roman" w:cs="Times New Roman"/>
          <w:b/>
          <w:sz w:val="28"/>
          <w:szCs w:val="28"/>
          <w:u w:val="single"/>
        </w:rPr>
      </w:pPr>
      <w:r w:rsidRPr="005119A4">
        <w:rPr>
          <w:rFonts w:ascii="Times New Roman" w:hAnsi="Times New Roman" w:cs="Times New Roman"/>
          <w:b/>
          <w:sz w:val="28"/>
          <w:szCs w:val="28"/>
          <w:u w:val="single"/>
        </w:rPr>
        <w:t>User:</w:t>
      </w:r>
    </w:p>
    <w:p w:rsidR="0043515C" w:rsidRPr="005119A4"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User Id</w:t>
      </w:r>
    </w:p>
    <w:p w:rsidR="00911075" w:rsidRPr="005119A4" w:rsidRDefault="00911075"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Email </w:t>
      </w:r>
      <w:r w:rsidR="0044424C" w:rsidRPr="005119A4">
        <w:rPr>
          <w:rFonts w:ascii="Times New Roman" w:hAnsi="Times New Roman" w:cs="Times New Roman"/>
          <w:sz w:val="28"/>
          <w:szCs w:val="28"/>
        </w:rPr>
        <w:t>Address</w:t>
      </w:r>
    </w:p>
    <w:p w:rsidR="00DB318E" w:rsidRPr="005119A4" w:rsidRDefault="00DB318E"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User Name</w:t>
      </w:r>
    </w:p>
    <w:p w:rsidR="0043515C" w:rsidRDefault="00911075"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Password</w:t>
      </w:r>
    </w:p>
    <w:p w:rsidR="005119A4" w:rsidRPr="005119A4" w:rsidRDefault="005119A4" w:rsidP="005119A4">
      <w:pPr>
        <w:pStyle w:val="NoSpacing"/>
        <w:rPr>
          <w:rFonts w:ascii="Times New Roman" w:hAnsi="Times New Roman" w:cs="Times New Roman"/>
          <w:sz w:val="28"/>
          <w:szCs w:val="28"/>
        </w:rPr>
      </w:pPr>
    </w:p>
    <w:p w:rsidR="00446B63" w:rsidRPr="005119A4" w:rsidRDefault="00446B63" w:rsidP="005119A4">
      <w:pPr>
        <w:pStyle w:val="NoSpacing"/>
        <w:rPr>
          <w:rFonts w:ascii="Times New Roman" w:hAnsi="Times New Roman" w:cs="Times New Roman"/>
          <w:b/>
          <w:sz w:val="28"/>
          <w:szCs w:val="28"/>
          <w:u w:val="single"/>
        </w:rPr>
      </w:pPr>
      <w:r w:rsidRPr="005119A4">
        <w:rPr>
          <w:rFonts w:ascii="Times New Roman" w:hAnsi="Times New Roman" w:cs="Times New Roman"/>
          <w:b/>
          <w:sz w:val="28"/>
          <w:szCs w:val="28"/>
          <w:u w:val="single"/>
        </w:rPr>
        <w:t>Room</w:t>
      </w:r>
      <w:r w:rsidR="00895030" w:rsidRPr="005119A4">
        <w:rPr>
          <w:rFonts w:ascii="Times New Roman" w:hAnsi="Times New Roman" w:cs="Times New Roman"/>
          <w:b/>
          <w:sz w:val="28"/>
          <w:szCs w:val="28"/>
          <w:u w:val="single"/>
        </w:rPr>
        <w:t xml:space="preserve"> Plan</w:t>
      </w:r>
      <w:r w:rsidRPr="005119A4">
        <w:rPr>
          <w:rFonts w:ascii="Times New Roman" w:hAnsi="Times New Roman" w:cs="Times New Roman"/>
          <w:b/>
          <w:sz w:val="28"/>
          <w:szCs w:val="28"/>
          <w:u w:val="single"/>
        </w:rPr>
        <w:t>:</w:t>
      </w:r>
    </w:p>
    <w:p w:rsidR="0043515C" w:rsidRPr="005119A4" w:rsidRDefault="0043515C"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Room_</w:t>
      </w:r>
      <w:r w:rsidR="00EA6536" w:rsidRPr="005119A4">
        <w:rPr>
          <w:rFonts w:ascii="Times New Roman" w:hAnsi="Times New Roman" w:cs="Times New Roman"/>
          <w:sz w:val="28"/>
          <w:szCs w:val="28"/>
        </w:rPr>
        <w:t>Plan_</w:t>
      </w:r>
      <w:r w:rsidRPr="005119A4">
        <w:rPr>
          <w:rFonts w:ascii="Times New Roman" w:hAnsi="Times New Roman" w:cs="Times New Roman"/>
          <w:sz w:val="28"/>
          <w:szCs w:val="28"/>
        </w:rPr>
        <w:t>Id</w:t>
      </w:r>
      <w:proofErr w:type="spellEnd"/>
    </w:p>
    <w:p w:rsidR="0043515C" w:rsidRPr="005119A4"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User Id</w:t>
      </w:r>
    </w:p>
    <w:p w:rsidR="00446B63" w:rsidRPr="005119A4" w:rsidRDefault="00446B63"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Room number</w:t>
      </w:r>
    </w:p>
    <w:p w:rsidR="00446B63" w:rsidRPr="005119A4" w:rsidRDefault="00446B63"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Max rows</w:t>
      </w:r>
    </w:p>
    <w:p w:rsidR="005119A4" w:rsidRPr="005119A4" w:rsidRDefault="00446B63"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Max columns</w:t>
      </w:r>
    </w:p>
    <w:p w:rsidR="0043515C" w:rsidRPr="005119A4"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lastRenderedPageBreak/>
        <w:t>Length of Exce</w:t>
      </w:r>
      <w:r w:rsidR="005119A4">
        <w:rPr>
          <w:rFonts w:ascii="Times New Roman" w:hAnsi="Times New Roman" w:cs="Times New Roman"/>
          <w:sz w:val="28"/>
          <w:szCs w:val="28"/>
        </w:rPr>
        <w:t>ptional Columns</w:t>
      </w:r>
    </w:p>
    <w:p w:rsidR="00324BAE" w:rsidRPr="005119A4" w:rsidRDefault="00324BAE"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Date of Exam</w:t>
      </w:r>
    </w:p>
    <w:p w:rsidR="001171F3"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Seat Planning html/</w:t>
      </w:r>
      <w:proofErr w:type="spellStart"/>
      <w:r w:rsidRPr="005119A4">
        <w:rPr>
          <w:rFonts w:ascii="Times New Roman" w:hAnsi="Times New Roman" w:cs="Times New Roman"/>
          <w:sz w:val="28"/>
          <w:szCs w:val="28"/>
        </w:rPr>
        <w:t>Pdf</w:t>
      </w:r>
      <w:proofErr w:type="spellEnd"/>
      <w:r w:rsidRPr="005119A4">
        <w:rPr>
          <w:rFonts w:ascii="Times New Roman" w:hAnsi="Times New Roman" w:cs="Times New Roman"/>
          <w:sz w:val="28"/>
          <w:szCs w:val="28"/>
        </w:rPr>
        <w:t xml:space="preserve"> file</w:t>
      </w:r>
    </w:p>
    <w:p w:rsidR="005119A4" w:rsidRPr="005119A4" w:rsidRDefault="005119A4" w:rsidP="005119A4">
      <w:pPr>
        <w:pStyle w:val="NoSpacing"/>
        <w:rPr>
          <w:rFonts w:ascii="Times New Roman" w:hAnsi="Times New Roman" w:cs="Times New Roman"/>
          <w:sz w:val="28"/>
          <w:szCs w:val="28"/>
        </w:rPr>
      </w:pPr>
    </w:p>
    <w:p w:rsidR="0043515C" w:rsidRPr="005119A4" w:rsidRDefault="0043515C" w:rsidP="005119A4">
      <w:pPr>
        <w:pStyle w:val="NoSpacing"/>
        <w:rPr>
          <w:rFonts w:ascii="Times New Roman" w:hAnsi="Times New Roman" w:cs="Times New Roman"/>
          <w:b/>
          <w:sz w:val="28"/>
          <w:szCs w:val="28"/>
          <w:u w:val="single"/>
        </w:rPr>
      </w:pPr>
      <w:r w:rsidRPr="005119A4">
        <w:rPr>
          <w:rFonts w:ascii="Times New Roman" w:hAnsi="Times New Roman" w:cs="Times New Roman"/>
          <w:b/>
          <w:sz w:val="28"/>
          <w:szCs w:val="28"/>
          <w:u w:val="single"/>
        </w:rPr>
        <w:t>Seat:</w:t>
      </w:r>
    </w:p>
    <w:p w:rsidR="0043515C" w:rsidRPr="005119A4" w:rsidRDefault="0043515C"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Seat_Id</w:t>
      </w:r>
      <w:proofErr w:type="spellEnd"/>
    </w:p>
    <w:p w:rsidR="00EA6536" w:rsidRPr="005119A4" w:rsidRDefault="00EA6536"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Room_Plan_Id</w:t>
      </w:r>
      <w:proofErr w:type="spellEnd"/>
    </w:p>
    <w:p w:rsidR="0043515C" w:rsidRPr="005119A4"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Column number</w:t>
      </w:r>
    </w:p>
    <w:p w:rsidR="0043515C" w:rsidRPr="005119A4"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Row number</w:t>
      </w:r>
    </w:p>
    <w:p w:rsidR="0043515C" w:rsidRDefault="0043515C"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Student email</w:t>
      </w:r>
    </w:p>
    <w:p w:rsidR="005119A4" w:rsidRPr="005119A4" w:rsidRDefault="005119A4" w:rsidP="005119A4">
      <w:pPr>
        <w:pStyle w:val="NoSpacing"/>
        <w:rPr>
          <w:rFonts w:ascii="Times New Roman" w:hAnsi="Times New Roman" w:cs="Times New Roman"/>
          <w:sz w:val="28"/>
          <w:szCs w:val="28"/>
        </w:rPr>
      </w:pPr>
    </w:p>
    <w:p w:rsidR="00324BAE" w:rsidRPr="005119A4" w:rsidRDefault="00324BAE" w:rsidP="005119A4">
      <w:pPr>
        <w:pStyle w:val="NoSpacing"/>
        <w:rPr>
          <w:rFonts w:ascii="Times New Roman" w:hAnsi="Times New Roman" w:cs="Times New Roman"/>
          <w:b/>
          <w:sz w:val="28"/>
          <w:szCs w:val="28"/>
          <w:u w:val="single"/>
        </w:rPr>
      </w:pPr>
      <w:r w:rsidRPr="005119A4">
        <w:rPr>
          <w:rFonts w:ascii="Times New Roman" w:hAnsi="Times New Roman" w:cs="Times New Roman"/>
          <w:b/>
          <w:sz w:val="28"/>
          <w:szCs w:val="28"/>
          <w:u w:val="single"/>
        </w:rPr>
        <w:t>Teacher</w:t>
      </w:r>
    </w:p>
    <w:p w:rsidR="00324BAE" w:rsidRPr="005119A4" w:rsidRDefault="00324BAE"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Teacher_Id</w:t>
      </w:r>
      <w:proofErr w:type="spellEnd"/>
    </w:p>
    <w:p w:rsidR="00324BAE" w:rsidRPr="005119A4" w:rsidRDefault="00324BAE"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Room_Plan_Id</w:t>
      </w:r>
      <w:proofErr w:type="spellEnd"/>
    </w:p>
    <w:p w:rsidR="00324BAE" w:rsidRPr="005119A4" w:rsidRDefault="00324BAE"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Teachers Name</w:t>
      </w:r>
    </w:p>
    <w:p w:rsidR="00324BAE" w:rsidRPr="005119A4" w:rsidRDefault="00324BAE"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Teachers Phone Number</w:t>
      </w:r>
    </w:p>
    <w:p w:rsidR="00324BAE" w:rsidRDefault="00324BAE"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Teachers Email</w:t>
      </w:r>
    </w:p>
    <w:p w:rsidR="005119A4" w:rsidRPr="005119A4" w:rsidRDefault="005119A4" w:rsidP="005119A4">
      <w:pPr>
        <w:pStyle w:val="NoSpacing"/>
        <w:rPr>
          <w:rFonts w:ascii="Times New Roman" w:hAnsi="Times New Roman" w:cs="Times New Roman"/>
          <w:sz w:val="28"/>
          <w:szCs w:val="28"/>
        </w:rPr>
      </w:pPr>
    </w:p>
    <w:p w:rsidR="00E121DA" w:rsidRPr="005119A4" w:rsidRDefault="00E121DA" w:rsidP="005119A4">
      <w:pPr>
        <w:pStyle w:val="NoSpacing"/>
        <w:rPr>
          <w:rFonts w:ascii="Times New Roman" w:hAnsi="Times New Roman" w:cs="Times New Roman"/>
          <w:b/>
          <w:sz w:val="28"/>
          <w:szCs w:val="28"/>
          <w:u w:val="single"/>
        </w:rPr>
      </w:pPr>
      <w:r w:rsidRPr="005119A4">
        <w:rPr>
          <w:rFonts w:ascii="Times New Roman" w:hAnsi="Times New Roman" w:cs="Times New Roman"/>
          <w:b/>
          <w:sz w:val="28"/>
          <w:szCs w:val="28"/>
          <w:u w:val="single"/>
        </w:rPr>
        <w:t>Columns</w:t>
      </w:r>
    </w:p>
    <w:p w:rsidR="00E121DA" w:rsidRPr="005119A4" w:rsidRDefault="00E121DA"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Column_Id</w:t>
      </w:r>
      <w:proofErr w:type="spellEnd"/>
    </w:p>
    <w:p w:rsidR="00E121DA" w:rsidRPr="005119A4" w:rsidRDefault="00E121DA" w:rsidP="005119A4">
      <w:pPr>
        <w:pStyle w:val="NoSpacing"/>
        <w:rPr>
          <w:rFonts w:ascii="Times New Roman" w:hAnsi="Times New Roman" w:cs="Times New Roman"/>
          <w:sz w:val="28"/>
          <w:szCs w:val="28"/>
        </w:rPr>
      </w:pPr>
      <w:proofErr w:type="spellStart"/>
      <w:r w:rsidRPr="005119A4">
        <w:rPr>
          <w:rFonts w:ascii="Times New Roman" w:hAnsi="Times New Roman" w:cs="Times New Roman"/>
          <w:sz w:val="28"/>
          <w:szCs w:val="28"/>
        </w:rPr>
        <w:t>Room_Plan_Id</w:t>
      </w:r>
      <w:proofErr w:type="spellEnd"/>
    </w:p>
    <w:p w:rsidR="00E121DA" w:rsidRPr="005119A4" w:rsidRDefault="00E121DA"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Column Position</w:t>
      </w:r>
    </w:p>
    <w:p w:rsidR="00E121DA" w:rsidRPr="005119A4" w:rsidRDefault="00E121DA" w:rsidP="005119A4">
      <w:pPr>
        <w:pStyle w:val="NoSpacing"/>
        <w:rPr>
          <w:rFonts w:ascii="Times New Roman" w:hAnsi="Times New Roman" w:cs="Times New Roman"/>
          <w:sz w:val="28"/>
          <w:szCs w:val="28"/>
        </w:rPr>
      </w:pPr>
      <w:r w:rsidRPr="005119A4">
        <w:rPr>
          <w:rFonts w:ascii="Times New Roman" w:hAnsi="Times New Roman" w:cs="Times New Roman"/>
          <w:sz w:val="28"/>
          <w:szCs w:val="28"/>
        </w:rPr>
        <w:t>Length of Column</w:t>
      </w:r>
    </w:p>
    <w:p w:rsidR="00E61809" w:rsidRDefault="00E61809"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046F2C" w:rsidRDefault="00046F2C" w:rsidP="005119A4">
      <w:pPr>
        <w:pStyle w:val="NoSpacing"/>
      </w:pPr>
    </w:p>
    <w:p w:rsidR="00446B63" w:rsidRPr="00046F2C" w:rsidRDefault="00941A84" w:rsidP="00046F2C">
      <w:pPr>
        <w:pStyle w:val="Heading2"/>
      </w:pPr>
      <w:bookmarkStart w:id="37" w:name="_Toc467169504"/>
      <w:r w:rsidRPr="00046F2C">
        <w:lastRenderedPageBreak/>
        <w:t>5.4</w:t>
      </w:r>
      <w:r w:rsidR="00DB318E" w:rsidRPr="00046F2C">
        <w:t xml:space="preserve"> Relationship between Data Objects </w:t>
      </w:r>
      <w:r w:rsidR="00297BA2">
        <w:rPr>
          <w:noProof/>
        </w:rPr>
        <w:pict>
          <v:rect id="Rectangle 11" o:spid="_x0000_s1386" style="position:absolute;margin-left:159pt;margin-top:165.6pt;width:209.25pt;height:22.5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" strokecolor="white [3212]">
            <v:textbox>
              <w:txbxContent>
                <w:p w:rsidR="00B90453" w:rsidRPr="004A522F" w:rsidRDefault="00B90453" w:rsidP="00941A84">
                  <w:pPr>
                    <w:jc w:val="center"/>
                    <w:rPr>
                      <w:szCs w:val="28"/>
                    </w:rPr>
                  </w:pPr>
                  <w:r w:rsidRPr="004A522F">
                    <w:rPr>
                      <w:szCs w:val="28"/>
                    </w:rPr>
                    <w:t>Mails room plant to Student of</w:t>
                  </w:r>
                </w:p>
              </w:txbxContent>
            </v:textbox>
          </v:rect>
        </w:pict>
      </w:r>
      <w:r w:rsidR="00297BA2">
        <w:rPr>
          <w:noProof/>
        </w:rPr>
        <w:pict>
          <v:rect id="Rectangle 8" o:spid="_x0000_s1387" style="position:absolute;margin-left:24.75pt;margin-top:160.35pt;width:127.5pt;height:68.2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">
            <v:textbox>
              <w:txbxContent>
                <w:p w:rsidR="00B90453" w:rsidRDefault="00B90453" w:rsidP="00DC70F5">
                  <w:pPr>
                    <w:jc w:val="center"/>
                  </w:pPr>
                  <w:r>
                    <w:t xml:space="preserve">                                 User</w:t>
                  </w:r>
                </w:p>
              </w:txbxContent>
            </v:textbox>
          </v:rect>
        </w:pict>
      </w:r>
      <w:r w:rsidR="00297BA2">
        <w:rPr>
          <w:noProof/>
        </w:rPr>
        <w:pict>
          <v:shapetype id="_x0000_t32" coordsize="21600,21600" o:spt="32" o:oned="t" path="m,l21600,21600e" filled="f">
            <v:path arrowok="t" fillok="f" o:connecttype="none"/>
            <o:lock v:ext="edit" shapetype="t"/>
          </v:shapetype>
          <v:shape id="AutoShape 10" o:spid="_x0000_s1443" type="#_x0000_t32" style="position:absolute;margin-left:152.25pt;margin-top:195.6pt;width:225pt;height:0;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VvnNQIAAF8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">
            <v:stroke endarrow="block"/>
          </v:shape>
        </w:pict>
      </w:r>
      <w:r w:rsidR="00297BA2">
        <w:rPr>
          <w:noProof/>
        </w:rPr>
        <w:pict>
          <v:rect id="Rectangle 9" o:spid="_x0000_s1388" style="position:absolute;margin-left:377.25pt;margin-top:160.35pt;width:127.5pt;height:68.25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">
            <v:textbox>
              <w:txbxContent>
                <w:p w:rsidR="00B90453" w:rsidRDefault="00B90453" w:rsidP="00DC70F5">
                  <w:pPr>
                    <w:jc w:val="center"/>
                  </w:pPr>
                  <w:r>
                    <w:t xml:space="preserve">                                 Seat</w:t>
                  </w:r>
                </w:p>
              </w:txbxContent>
            </v:textbox>
          </v:rect>
        </w:pict>
      </w:r>
      <w:r w:rsidR="00297BA2">
        <w:rPr>
          <w:noProof/>
        </w:rPr>
        <w:pict>
          <v:rect id="Rectangle 7" o:spid="_x0000_s1389" style="position:absolute;margin-left:159pt;margin-top:59.1pt;width:209.25pt;height:22.5pt;z-index:25165721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" strokecolor="white [3212]">
            <v:textbox>
              <w:txbxContent>
                <w:p w:rsidR="00B90453" w:rsidRPr="004A522F" w:rsidRDefault="00B90453" w:rsidP="00941A84">
                  <w:pPr>
                    <w:jc w:val="center"/>
                    <w:rPr>
                      <w:szCs w:val="28"/>
                    </w:rPr>
                  </w:pPr>
                  <w:r w:rsidRPr="004A522F">
                    <w:rPr>
                      <w:szCs w:val="28"/>
                    </w:rPr>
                    <w:t>Creates Seat plan of</w:t>
                  </w:r>
                </w:p>
              </w:txbxContent>
            </v:textbox>
          </v:rect>
        </w:pict>
      </w:r>
      <w:r w:rsidR="00297BA2">
        <w:rPr>
          <w:noProof/>
        </w:rPr>
        <w:pict>
          <v:rect id="Rectangle 4" o:spid="_x0000_s1390" style="position:absolute;margin-left:377.25pt;margin-top:52.35pt;width:127.5pt;height:68.2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">
            <v:textbox>
              <w:txbxContent>
                <w:p w:rsidR="00B90453" w:rsidRDefault="00B90453" w:rsidP="0044424C">
                  <w:pPr>
                    <w:jc w:val="center"/>
                  </w:pPr>
                  <w:r>
                    <w:t xml:space="preserve">                                 Room Plan</w:t>
                  </w:r>
                </w:p>
              </w:txbxContent>
            </v:textbox>
          </v:rect>
        </w:pict>
      </w:r>
      <w:r w:rsidR="00297BA2">
        <w:rPr>
          <w:noProof/>
        </w:rPr>
        <w:pict>
          <v:rect id="Rectangle 2" o:spid="_x0000_s1391" style="position:absolute;margin-left:24.75pt;margin-top:52.35pt;width:127.5pt;height:68.2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G61KwIAAFEEAAAOAAAAZHJzL2Uyb0RvYy54bWysVFFv0zAQfkfiP1h+p2lC061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">
            <v:textbox>
              <w:txbxContent>
                <w:p w:rsidR="00B90453" w:rsidRDefault="00B90453" w:rsidP="0044424C">
                  <w:pPr>
                    <w:jc w:val="center"/>
                  </w:pPr>
                  <w:r>
                    <w:t xml:space="preserve">                                 User</w:t>
                  </w:r>
                </w:p>
              </w:txbxContent>
            </v:textbox>
          </v:rect>
        </w:pict>
      </w:r>
      <w:bookmarkEnd w:id="37"/>
      <w:r w:rsidR="00DC70F5" w:rsidRPr="00046F2C">
        <w:t xml:space="preserve">      </w:t>
      </w:r>
    </w:p>
    <w:p w:rsidR="00DC70F5" w:rsidRDefault="00DC70F5" w:rsidP="005119A4">
      <w:pPr>
        <w:pStyle w:val="NoSpacing"/>
      </w:pPr>
    </w:p>
    <w:p w:rsidR="005119A4" w:rsidRDefault="005119A4" w:rsidP="005119A4">
      <w:pPr>
        <w:pStyle w:val="NoSpacing"/>
      </w:pPr>
    </w:p>
    <w:p w:rsidR="00E61809" w:rsidRDefault="00297BA2" w:rsidP="00911075">
      <w:pPr>
        <w:rPr>
          <w:szCs w:val="28"/>
        </w:rPr>
      </w:pPr>
      <w:r>
        <w:rPr>
          <w:noProof/>
          <w:szCs w:val="28"/>
        </w:rPr>
        <w:pict>
          <v:shape id="AutoShape 6" o:spid="_x0000_s1442" type="#_x0000_t32" style="position:absolute;left:0;text-align:left;margin-left:152.25pt;margin-top:23.95pt;width:225pt;height: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">
            <v:stroke endarrow="block"/>
          </v:shape>
        </w:pict>
      </w:r>
    </w:p>
    <w:p w:rsidR="00DC70F5" w:rsidRDefault="00297BA2" w:rsidP="00911075">
      <w:pPr>
        <w:rPr>
          <w:szCs w:val="28"/>
        </w:rPr>
      </w:pPr>
      <w:r>
        <w:rPr>
          <w:noProof/>
          <w:szCs w:val="28"/>
        </w:rPr>
        <w:pict>
          <v:shape id="AutoShape 15" o:spid="_x0000_s1441" type="#_x0000_t32" style="position:absolute;left:0;text-align:left;margin-left:152.25pt;margin-top:14.3pt;width:225pt;height: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">
            <v:stroke endarrow="block"/>
          </v:shape>
        </w:pict>
      </w:r>
      <w:r>
        <w:rPr>
          <w:noProof/>
          <w:szCs w:val="28"/>
        </w:rPr>
        <w:pict>
          <v:rect id="Rectangle 16" o:spid="_x0000_s1392" style="position:absolute;left:0;text-align:left;margin-left:161.25pt;margin-top:12.8pt;width:209.25pt;height:22.5pt;z-index:2516561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" strokecolor="white [3212]">
            <v:textbox>
              <w:txbxContent>
                <w:p w:rsidR="00B90453" w:rsidRPr="004A522F" w:rsidRDefault="00B90453" w:rsidP="00941A84">
                  <w:pPr>
                    <w:jc w:val="center"/>
                    <w:rPr>
                      <w:szCs w:val="28"/>
                    </w:rPr>
                  </w:pPr>
                  <w:r w:rsidRPr="004A522F">
                    <w:rPr>
                      <w:szCs w:val="28"/>
                    </w:rPr>
                    <w:t>Views Seat plan of</w:t>
                  </w:r>
                </w:p>
              </w:txbxContent>
            </v:textbox>
          </v:rect>
        </w:pict>
      </w:r>
    </w:p>
    <w:p w:rsidR="00DC70F5" w:rsidRDefault="00DC70F5" w:rsidP="00911075">
      <w:pPr>
        <w:rPr>
          <w:szCs w:val="28"/>
        </w:rPr>
      </w:pPr>
    </w:p>
    <w:p w:rsidR="00DC70F5" w:rsidRDefault="00DC70F5" w:rsidP="00911075">
      <w:pPr>
        <w:rPr>
          <w:szCs w:val="28"/>
        </w:rPr>
      </w:pPr>
    </w:p>
    <w:p w:rsidR="00E121DA" w:rsidRDefault="00E121DA" w:rsidP="00911075">
      <w:pPr>
        <w:rPr>
          <w:szCs w:val="28"/>
        </w:rPr>
      </w:pPr>
    </w:p>
    <w:p w:rsidR="00E121DA" w:rsidRDefault="00E121DA" w:rsidP="00911075">
      <w:pPr>
        <w:rPr>
          <w:szCs w:val="28"/>
        </w:rPr>
      </w:pPr>
    </w:p>
    <w:p w:rsidR="00DC70F5" w:rsidRDefault="00DC70F5" w:rsidP="00911075">
      <w:pPr>
        <w:rPr>
          <w:szCs w:val="28"/>
        </w:rPr>
      </w:pPr>
    </w:p>
    <w:p w:rsidR="00DC70F5" w:rsidRDefault="00297BA2" w:rsidP="00911075">
      <w:pPr>
        <w:rPr>
          <w:szCs w:val="28"/>
        </w:rPr>
      </w:pPr>
      <w:r>
        <w:rPr>
          <w:noProof/>
          <w:szCs w:val="28"/>
        </w:rPr>
        <w:pict>
          <v:rect id="Rectangle 12" o:spid="_x0000_s1393" style="position:absolute;left:0;text-align:left;margin-left:370.5pt;margin-top:12.65pt;width:127.5pt;height:68.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">
            <v:textbox>
              <w:txbxContent>
                <w:p w:rsidR="00B90453" w:rsidRDefault="00B90453" w:rsidP="00DC70F5">
                  <w:pPr>
                    <w:jc w:val="center"/>
                  </w:pPr>
                  <w:r>
                    <w:t xml:space="preserve">                                 Seat</w:t>
                  </w:r>
                </w:p>
              </w:txbxContent>
            </v:textbox>
          </v:rect>
        </w:pict>
      </w:r>
      <w:r>
        <w:rPr>
          <w:noProof/>
          <w:szCs w:val="28"/>
        </w:rPr>
        <w:pict>
          <v:rect id="Rectangle 14" o:spid="_x0000_s1394" style="position:absolute;left:0;text-align:left;margin-left:162.75pt;margin-top:17.85pt;width:193.5pt;height:22.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" strokecolor="white [3212]">
            <v:textbox>
              <w:txbxContent>
                <w:p w:rsidR="00B90453" w:rsidRPr="004A522F" w:rsidRDefault="00B90453" w:rsidP="00DC70F5">
                  <w:pPr>
                    <w:jc w:val="center"/>
                    <w:rPr>
                      <w:szCs w:val="28"/>
                    </w:rPr>
                  </w:pPr>
                  <w:r w:rsidRPr="004A522F">
                    <w:rPr>
                      <w:szCs w:val="28"/>
                    </w:rPr>
                    <w:t>Has</w:t>
                  </w:r>
                </w:p>
              </w:txbxContent>
            </v:textbox>
          </v:rect>
        </w:pict>
      </w:r>
      <w:r>
        <w:rPr>
          <w:noProof/>
          <w:szCs w:val="28"/>
        </w:rPr>
        <w:pict>
          <v:rect id="Rectangle 5" o:spid="_x0000_s1395" style="position:absolute;left:0;text-align:left;margin-left:23.25pt;margin-top:12.65pt;width:127.5pt;height:68.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">
            <v:textbox>
              <w:txbxContent>
                <w:p w:rsidR="00B90453" w:rsidRDefault="00B90453" w:rsidP="0044424C">
                  <w:pPr>
                    <w:jc w:val="center"/>
                  </w:pPr>
                  <w:r>
                    <w:t xml:space="preserve">                                 Room Plan</w:t>
                  </w:r>
                </w:p>
              </w:txbxContent>
            </v:textbox>
          </v:rect>
        </w:pict>
      </w:r>
    </w:p>
    <w:p w:rsidR="00DC70F5" w:rsidRDefault="00297BA2" w:rsidP="00911075">
      <w:pPr>
        <w:rPr>
          <w:szCs w:val="28"/>
        </w:rPr>
      </w:pPr>
      <w:r>
        <w:rPr>
          <w:noProof/>
          <w:szCs w:val="28"/>
        </w:rPr>
        <w:pict>
          <v:shape id="AutoShape 13" o:spid="_x0000_s1440" type="#_x0000_t32" style="position:absolute;left:0;text-align:left;margin-left:150.75pt;margin-top:14.3pt;width:213pt;height:.0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oqNwIAAGE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">
            <v:stroke endarrow="block"/>
          </v:shape>
        </w:pict>
      </w:r>
    </w:p>
    <w:p w:rsidR="00DC70F5" w:rsidRDefault="00DC70F5" w:rsidP="00911075">
      <w:pPr>
        <w:rPr>
          <w:szCs w:val="28"/>
        </w:rPr>
      </w:pPr>
    </w:p>
    <w:p w:rsidR="00DC70F5" w:rsidRDefault="00DC70F5" w:rsidP="00911075">
      <w:pPr>
        <w:rPr>
          <w:szCs w:val="28"/>
        </w:rPr>
      </w:pPr>
    </w:p>
    <w:p w:rsidR="00DC70F5" w:rsidRDefault="00297BA2" w:rsidP="00911075">
      <w:pPr>
        <w:rPr>
          <w:szCs w:val="28"/>
        </w:rPr>
      </w:pPr>
      <w:r>
        <w:rPr>
          <w:noProof/>
          <w:szCs w:val="28"/>
        </w:rPr>
        <w:pict>
          <v:rect id="Rectangle 64" o:spid="_x0000_s1396" style="position:absolute;left:0;text-align:left;margin-left:159pt;margin-top:8.6pt;width:209.25pt;height:22.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" strokecolor="white [3212]">
            <v:textbox>
              <w:txbxContent>
                <w:p w:rsidR="00B90453" w:rsidRPr="004A522F" w:rsidRDefault="00B90453" w:rsidP="00557D33">
                  <w:pPr>
                    <w:jc w:val="center"/>
                    <w:rPr>
                      <w:szCs w:val="28"/>
                    </w:rPr>
                  </w:pPr>
                  <w:r w:rsidRPr="004A522F">
                    <w:rPr>
                      <w:szCs w:val="28"/>
                    </w:rPr>
                    <w:t>Mails room plan to assign</w:t>
                  </w:r>
                </w:p>
              </w:txbxContent>
            </v:textbox>
          </v:rect>
        </w:pict>
      </w:r>
      <w:r>
        <w:rPr>
          <w:noProof/>
          <w:szCs w:val="28"/>
        </w:rPr>
        <w:pict>
          <v:shape id="AutoShape 63" o:spid="_x0000_s1439" type="#_x0000_t32" style="position:absolute;left:0;text-align:left;margin-left:152.25pt;margin-top:38.6pt;width:225pt;height:0;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LN+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">
            <v:stroke endarrow="block"/>
          </v:shape>
        </w:pict>
      </w:r>
      <w:r>
        <w:rPr>
          <w:noProof/>
          <w:szCs w:val="28"/>
        </w:rPr>
        <w:pict>
          <v:rect id="Rectangle 62" o:spid="_x0000_s1397" style="position:absolute;left:0;text-align:left;margin-left:377.25pt;margin-top:3.35pt;width:127.5pt;height:68.2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">
            <v:textbox>
              <w:txbxContent>
                <w:p w:rsidR="00B90453" w:rsidRDefault="00B90453" w:rsidP="00557D33">
                  <w:pPr>
                    <w:jc w:val="center"/>
                  </w:pPr>
                  <w:r>
                    <w:t xml:space="preserve">                                 Teacher</w:t>
                  </w:r>
                </w:p>
              </w:txbxContent>
            </v:textbox>
          </v:rect>
        </w:pict>
      </w:r>
      <w:r>
        <w:rPr>
          <w:noProof/>
          <w:szCs w:val="28"/>
        </w:rPr>
        <w:pict>
          <v:rect id="Rectangle 61" o:spid="_x0000_s1398" style="position:absolute;left:0;text-align:left;margin-left:24.75pt;margin-top:3.35pt;width:127.5pt;height:68.2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">
            <v:textbox>
              <w:txbxContent>
                <w:p w:rsidR="00B90453" w:rsidRDefault="00B90453" w:rsidP="00557D33">
                  <w:pPr>
                    <w:jc w:val="center"/>
                  </w:pPr>
                  <w:r>
                    <w:t xml:space="preserve">                                 User</w:t>
                  </w:r>
                </w:p>
              </w:txbxContent>
            </v:textbox>
          </v:rect>
        </w:pict>
      </w:r>
    </w:p>
    <w:p w:rsidR="00557D33" w:rsidRDefault="00557D33" w:rsidP="00911075">
      <w:pPr>
        <w:rPr>
          <w:szCs w:val="28"/>
        </w:rPr>
      </w:pPr>
    </w:p>
    <w:p w:rsidR="00DC70F5" w:rsidRDefault="00DC70F5" w:rsidP="00911075">
      <w:pPr>
        <w:rPr>
          <w:szCs w:val="28"/>
        </w:rPr>
      </w:pPr>
    </w:p>
    <w:p w:rsidR="00E121DA" w:rsidRDefault="00297BA2" w:rsidP="00911075">
      <w:pPr>
        <w:rPr>
          <w:szCs w:val="28"/>
        </w:rPr>
      </w:pPr>
      <w:r>
        <w:rPr>
          <w:noProof/>
          <w:szCs w:val="28"/>
        </w:rPr>
        <w:pict>
          <v:rect id="Rectangle 66" o:spid="_x0000_s1399" style="position:absolute;left:0;text-align:left;margin-left:384pt;margin-top:26.85pt;width:120.75pt;height:66.8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">
            <v:textbox>
              <w:txbxContent>
                <w:p w:rsidR="00B90453" w:rsidRDefault="00B90453" w:rsidP="00E121DA">
                  <w:pPr>
                    <w:spacing w:line="240" w:lineRule="auto"/>
                    <w:jc w:val="center"/>
                  </w:pPr>
                </w:p>
                <w:p w:rsidR="00B90453" w:rsidRDefault="00B90453" w:rsidP="00E121DA">
                  <w:pPr>
                    <w:jc w:val="center"/>
                  </w:pPr>
                  <w:r>
                    <w:t>Columns</w:t>
                  </w:r>
                </w:p>
              </w:txbxContent>
            </v:textbox>
          </v:rect>
        </w:pict>
      </w:r>
      <w:r>
        <w:rPr>
          <w:noProof/>
          <w:szCs w:val="28"/>
        </w:rPr>
        <w:pict>
          <v:rect id="Rectangle 65" o:spid="_x0000_s1400" style="position:absolute;left:0;text-align:left;margin-left:24.75pt;margin-top:21.65pt;width:127.5pt;height:68.2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">
            <v:textbox>
              <w:txbxContent>
                <w:p w:rsidR="00B90453" w:rsidRDefault="00B90453" w:rsidP="00E121DA">
                  <w:pPr>
                    <w:jc w:val="center"/>
                  </w:pPr>
                  <w:r>
                    <w:t xml:space="preserve">                                 Room Plan</w:t>
                  </w:r>
                </w:p>
              </w:txbxContent>
            </v:textbox>
          </v:rect>
        </w:pict>
      </w:r>
      <w:r>
        <w:rPr>
          <w:noProof/>
          <w:szCs w:val="28"/>
        </w:rPr>
        <w:pict>
          <v:rect id="Rectangle 68" o:spid="_x0000_s1401" style="position:absolute;left:0;text-align:left;margin-left:164.25pt;margin-top:26.85pt;width:193.5pt;height:22.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" strokecolor="white [3212]">
            <v:textbox>
              <w:txbxContent>
                <w:p w:rsidR="00B90453" w:rsidRPr="004A522F" w:rsidRDefault="00B90453" w:rsidP="00E121DA">
                  <w:pPr>
                    <w:jc w:val="center"/>
                    <w:rPr>
                      <w:szCs w:val="28"/>
                    </w:rPr>
                  </w:pPr>
                  <w:r w:rsidRPr="004A522F">
                    <w:rPr>
                      <w:szCs w:val="28"/>
                    </w:rPr>
                    <w:t>Has</w:t>
                  </w:r>
                </w:p>
              </w:txbxContent>
            </v:textbox>
          </v:rect>
        </w:pict>
      </w:r>
    </w:p>
    <w:p w:rsidR="00E121DA" w:rsidRDefault="00297BA2" w:rsidP="00911075">
      <w:pPr>
        <w:rPr>
          <w:szCs w:val="28"/>
        </w:rPr>
      </w:pPr>
      <w:r>
        <w:rPr>
          <w:noProof/>
          <w:szCs w:val="28"/>
        </w:rPr>
        <w:pict>
          <v:shape id="AutoShape 67" o:spid="_x0000_s1438" type="#_x0000_t32" style="position:absolute;left:0;text-align:left;margin-left:152.25pt;margin-top:23.3pt;width:231.75pt;height:0;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">
            <v:stroke endarrow="block"/>
          </v:shape>
        </w:pict>
      </w:r>
    </w:p>
    <w:p w:rsidR="00E121DA" w:rsidRDefault="00E121DA" w:rsidP="00911075">
      <w:pPr>
        <w:rPr>
          <w:szCs w:val="28"/>
        </w:rPr>
      </w:pPr>
    </w:p>
    <w:p w:rsidR="005119A4" w:rsidRDefault="005119A4" w:rsidP="005119A4">
      <w:pPr>
        <w:pStyle w:val="NoSpacing"/>
      </w:pPr>
    </w:p>
    <w:p w:rsidR="005119A4" w:rsidRDefault="005119A4" w:rsidP="005119A4">
      <w:pPr>
        <w:pStyle w:val="NoSpacing"/>
      </w:pPr>
    </w:p>
    <w:p w:rsidR="00941A84" w:rsidRPr="00046F2C" w:rsidRDefault="00941A84" w:rsidP="00046F2C">
      <w:pPr>
        <w:pStyle w:val="Heading2"/>
      </w:pPr>
      <w:bookmarkStart w:id="38" w:name="_Toc467169505"/>
      <w:r w:rsidRPr="00046F2C">
        <w:lastRenderedPageBreak/>
        <w:t>5.5 Entity Relationship Diagram</w:t>
      </w:r>
      <w:bookmarkEnd w:id="38"/>
    </w:p>
    <w:p w:rsidR="00DC70F5" w:rsidRDefault="00297BA2" w:rsidP="00911075">
      <w:pPr>
        <w:rPr>
          <w:szCs w:val="28"/>
        </w:rPr>
      </w:pPr>
      <w:r>
        <w:rPr>
          <w:noProof/>
          <w:szCs w:val="28"/>
        </w:rPr>
        <w:pict>
          <v:shape id="AutoShape 26" o:spid="_x0000_s1437" type="#_x0000_t32" style="position:absolute;left:0;text-align:left;margin-left:50.25pt;margin-top:27.9pt;width:117.75pt;height:36.75pt;flip:x;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"/>
        </w:pict>
      </w:r>
      <w:r>
        <w:rPr>
          <w:noProof/>
          <w:szCs w:val="28"/>
        </w:rPr>
        <w:pict>
          <v:rect id="Rectangle 37" o:spid="_x0000_s1402" style="position:absolute;left:0;text-align:left;margin-left:307.5pt;margin-top:17.85pt;width:42.75pt;height:18.7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" strokecolor="white [3212]">
            <v:textbox>
              <w:txbxContent>
                <w:p w:rsidR="00B90453" w:rsidRDefault="00B90453" w:rsidP="00825A3B">
                  <w:proofErr w:type="gramStart"/>
                  <w:r>
                    <w:t>1..1</w:t>
                  </w:r>
                  <w:proofErr w:type="gramEnd"/>
                </w:p>
              </w:txbxContent>
            </v:textbox>
          </v:rect>
        </w:pict>
      </w:r>
      <w:r>
        <w:rPr>
          <w:noProof/>
          <w:szCs w:val="28"/>
        </w:rPr>
        <w:pict>
          <v:rect id="Rectangle 33" o:spid="_x0000_s1403" style="position:absolute;left:0;text-align:left;margin-left:120.75pt;margin-top:8.85pt;width:42.75pt;height:18.7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" strokecolor="white [3212]">
            <v:textbox>
              <w:txbxContent>
                <w:p w:rsidR="00B90453" w:rsidRDefault="00B90453" w:rsidP="00C12271">
                  <w:proofErr w:type="gramStart"/>
                  <w:r>
                    <w:t>1..1</w:t>
                  </w:r>
                  <w:proofErr w:type="gramEnd"/>
                </w:p>
              </w:txbxContent>
            </v:textbox>
          </v:rect>
        </w:pict>
      </w:r>
      <w:r>
        <w:rPr>
          <w:noProof/>
          <w:szCs w:val="28"/>
        </w:rPr>
        <w:pict>
          <v:rect id="Rectangle 17" o:spid="_x0000_s1404" style="position:absolute;left:0;text-align:left;margin-left:168pt;margin-top:17.85pt;width:127.5pt;height:29.1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">
            <v:textbox>
              <w:txbxContent>
                <w:p w:rsidR="00B90453" w:rsidRDefault="00B90453" w:rsidP="00C12271">
                  <w:pPr>
                    <w:jc w:val="center"/>
                  </w:pPr>
                  <w:r>
                    <w:t>User</w:t>
                  </w:r>
                </w:p>
              </w:txbxContent>
            </v:textbox>
          </v:rect>
        </w:pict>
      </w:r>
    </w:p>
    <w:p w:rsidR="00DC70F5" w:rsidRDefault="00297BA2" w:rsidP="00911075">
      <w:pPr>
        <w:rPr>
          <w:szCs w:val="28"/>
        </w:rPr>
      </w:pPr>
      <w:r>
        <w:rPr>
          <w:noProof/>
          <w:szCs w:val="28"/>
        </w:rPr>
        <w:pict>
          <v:shape id="AutoShape 31" o:spid="_x0000_s1436" type="#_x0000_t32" style="position:absolute;left:0;text-align:left;margin-left:234.55pt;margin-top:14.5pt;width:3.6pt;height:87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"/>
        </w:pict>
      </w:r>
      <w:r>
        <w:rPr>
          <w:noProof/>
          <w:szCs w:val="28"/>
        </w:rPr>
        <w:pict>
          <v:shape id="AutoShape 43" o:spid="_x0000_s1435" type="#_x0000_t32" style="position:absolute;left:0;text-align:left;margin-left:295.5pt;margin-top:14.85pt;width:81.75pt;height:22.6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"/>
        </w:pict>
      </w:r>
      <w:r>
        <w:rPr>
          <w:noProof/>
          <w:szCs w:val="28"/>
        </w:rPr>
        <w:pict>
          <v:rect id="Rectangle 35" o:spid="_x0000_s1405" style="position:absolute;left:0;text-align:left;margin-left:169.5pt;margin-top:18.7pt;width:42.75pt;height:18.7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" strokecolor="white [3212]">
            <v:textbox>
              <w:txbxContent>
                <w:p w:rsidR="00B90453" w:rsidRDefault="00B90453" w:rsidP="00825A3B">
                  <w:proofErr w:type="gramStart"/>
                  <w:r>
                    <w:t>1..1</w:t>
                  </w:r>
                  <w:proofErr w:type="gramEnd"/>
                </w:p>
              </w:txbxContent>
            </v:textbox>
          </v:rect>
        </w:pict>
      </w:r>
      <w:r>
        <w:rPr>
          <w:noProof/>
          <w:szCs w:val="28"/>
        </w:rPr>
        <w:pict>
          <v:shape id="AutoShape 29" o:spid="_x0000_s1434" type="#_x0000_t32" style="position:absolute;left:0;text-align:left;margin-left:144.75pt;margin-top:14.85pt;width:23.25pt;height:18.85pt;flip:x;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"/>
        </w:pict>
      </w:r>
    </w:p>
    <w:p w:rsidR="00DC70F5" w:rsidRDefault="00297BA2" w:rsidP="00911075">
      <w:pPr>
        <w:rPr>
          <w:szCs w:val="28"/>
        </w:rPr>
      </w:pPr>
      <w:r>
        <w:rPr>
          <w:noProof/>
          <w:szCs w:val="28"/>
        </w:rPr>
        <w:pict>
          <v:shapetype id="_x0000_t110" coordsize="21600,21600" o:spt="110" path="m10800,l,10800,10800,21600,21600,10800xe">
            <v:stroke joinstyle="miter"/>
            <v:path gradientshapeok="t" o:connecttype="rect" textboxrect="5400,5400,16200,16200"/>
          </v:shapetype>
          <v:shape id="AutoShape 24" o:spid="_x0000_s1406" type="#_x0000_t110" style="position:absolute;left:0;text-align:left;margin-left:13.5pt;margin-top:1.85pt;width:73.5pt;height:44.2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">
            <v:textbox>
              <w:txbxContent>
                <w:p w:rsidR="00B90453" w:rsidRPr="00196351" w:rsidRDefault="00B90453" w:rsidP="00C12271">
                  <w:r w:rsidRPr="00196351">
                    <w:t>Has</w:t>
                  </w:r>
                </w:p>
              </w:txbxContent>
            </v:textbox>
          </v:shape>
        </w:pict>
      </w:r>
      <w:r>
        <w:rPr>
          <w:noProof/>
          <w:szCs w:val="28"/>
        </w:rPr>
        <w:pict>
          <v:shape id="AutoShape 25" o:spid="_x0000_s1407" type="#_x0000_t110" style="position:absolute;left:0;text-align:left;margin-left:98.95pt;margin-top:1.2pt;width:95.25pt;height:40.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">
            <v:textbox>
              <w:txbxContent>
                <w:p w:rsidR="00B90453" w:rsidRPr="00196351" w:rsidRDefault="00B90453" w:rsidP="00C12271">
                  <w:r w:rsidRPr="00196351">
                    <w:t>Views</w:t>
                  </w:r>
                </w:p>
              </w:txbxContent>
            </v:textbox>
          </v:shape>
        </w:pict>
      </w:r>
      <w:r>
        <w:rPr>
          <w:noProof/>
          <w:szCs w:val="28"/>
        </w:rPr>
        <w:pict>
          <v:shape id="AutoShape 42" o:spid="_x0000_s1408" type="#_x0000_t110" style="position:absolute;left:0;text-align:left;margin-left:314.25pt;margin-top:5.6pt;width:121.5pt;height:44.2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">
            <v:textbox>
              <w:txbxContent>
                <w:p w:rsidR="00B90453" w:rsidRPr="00196351" w:rsidRDefault="00B90453" w:rsidP="00324BAE">
                  <w:r w:rsidRPr="00196351">
                    <w:t>Mails</w:t>
                  </w:r>
                </w:p>
              </w:txbxContent>
            </v:textbox>
          </v:shape>
        </w:pict>
      </w:r>
    </w:p>
    <w:p w:rsidR="00DC70F5" w:rsidRDefault="00297BA2" w:rsidP="00911075">
      <w:pPr>
        <w:rPr>
          <w:szCs w:val="28"/>
        </w:rPr>
      </w:pPr>
      <w:r>
        <w:rPr>
          <w:noProof/>
          <w:szCs w:val="28"/>
        </w:rPr>
        <w:pict>
          <v:rect id="Rectangle 34" o:spid="_x0000_s1409" style="position:absolute;left:0;text-align:left;margin-left:0;margin-top:14.7pt;width:41.25pt;height:18.75pt;z-index:251687936;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" strokecolor="white [3212]">
            <v:textbox>
              <w:txbxContent>
                <w:p w:rsidR="00B90453" w:rsidRDefault="00B90453" w:rsidP="00C12271">
                  <w:proofErr w:type="gramStart"/>
                  <w:r>
                    <w:t>1..*</w:t>
                  </w:r>
                  <w:proofErr w:type="gramEnd"/>
                </w:p>
              </w:txbxContent>
            </v:textbox>
            <w10:wrap anchorx="margin"/>
          </v:rect>
        </w:pict>
      </w:r>
      <w:r>
        <w:rPr>
          <w:noProof/>
          <w:szCs w:val="28"/>
        </w:rPr>
        <w:pict>
          <v:shape id="AutoShape 27" o:spid="_x0000_s1433" type="#_x0000_t32" style="position:absolute;left:0;text-align:left;margin-left:51pt;margin-top:14.7pt;width:4.5pt;height:24.8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"/>
        </w:pict>
      </w:r>
      <w:r>
        <w:rPr>
          <w:noProof/>
          <w:szCs w:val="28"/>
        </w:rPr>
        <w:pict>
          <v:shape id="AutoShape 28" o:spid="_x0000_s1432" type="#_x0000_t32" style="position:absolute;left:0;text-align:left;margin-left:144.75pt;margin-top:7.2pt;width:3.6pt;height:32.35pt;flip:x;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"/>
        </w:pict>
      </w:r>
      <w:r>
        <w:rPr>
          <w:noProof/>
          <w:szCs w:val="28"/>
        </w:rPr>
        <w:pict>
          <v:shape id="AutoShape 44" o:spid="_x0000_s1431" type="#_x0000_t32" style="position:absolute;left:0;text-align:left;margin-left:376.5pt;margin-top:17.7pt;width:28.5pt;height:32.2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"/>
        </w:pict>
      </w:r>
      <w:r>
        <w:rPr>
          <w:noProof/>
          <w:szCs w:val="28"/>
        </w:rPr>
        <w:pict>
          <v:rect id="Rectangle 36" o:spid="_x0000_s1410" style="position:absolute;left:0;text-align:left;margin-left:93.75pt;margin-top:14.4pt;width:42.75pt;height:18.7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" strokecolor="white [3212]">
            <v:textbox>
              <w:txbxContent>
                <w:p w:rsidR="00B90453" w:rsidRDefault="00B90453" w:rsidP="00825A3B">
                  <w:proofErr w:type="gramStart"/>
                  <w:r>
                    <w:t>1..*</w:t>
                  </w:r>
                  <w:proofErr w:type="gramEnd"/>
                </w:p>
              </w:txbxContent>
            </v:textbox>
          </v:rect>
        </w:pict>
      </w:r>
      <w:r>
        <w:rPr>
          <w:noProof/>
          <w:szCs w:val="28"/>
        </w:rPr>
        <w:pict>
          <v:rect id="Rectangle 38" o:spid="_x0000_s1411" style="position:absolute;left:0;text-align:left;margin-left:403.5pt;margin-top:14.4pt;width:42.75pt;height:18.7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" strokecolor="white [3212]">
            <v:textbox>
              <w:txbxContent>
                <w:p w:rsidR="00B90453" w:rsidRDefault="00B90453" w:rsidP="00825A3B">
                  <w:proofErr w:type="gramStart"/>
                  <w:r>
                    <w:t>1..*</w:t>
                  </w:r>
                  <w:proofErr w:type="gramEnd"/>
                </w:p>
              </w:txbxContent>
            </v:textbox>
          </v:rect>
        </w:pict>
      </w:r>
    </w:p>
    <w:p w:rsidR="00DC70F5" w:rsidRDefault="00297BA2" w:rsidP="00911075">
      <w:pPr>
        <w:rPr>
          <w:szCs w:val="28"/>
        </w:rPr>
      </w:pPr>
      <w:r>
        <w:rPr>
          <w:noProof/>
          <w:szCs w:val="28"/>
        </w:rPr>
        <w:pict>
          <v:shape id="AutoShape 30" o:spid="_x0000_s1412" type="#_x0000_t110" style="position:absolute;left:0;text-align:left;margin-left:174.75pt;margin-top:5.15pt;width:121.5pt;height:45.6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">
            <v:textbox>
              <w:txbxContent>
                <w:p w:rsidR="00B90453" w:rsidRPr="00196351" w:rsidRDefault="00B90453">
                  <w:pPr>
                    <w:rPr>
                      <w:sz w:val="36"/>
                      <w:szCs w:val="28"/>
                    </w:rPr>
                  </w:pPr>
                  <w:r w:rsidRPr="00196351">
                    <w:t>Mails</w:t>
                  </w:r>
                </w:p>
              </w:txbxContent>
            </v:textbox>
          </v:shape>
        </w:pict>
      </w:r>
      <w:r>
        <w:rPr>
          <w:noProof/>
          <w:szCs w:val="28"/>
        </w:rPr>
        <w:pict>
          <v:rect id="Rectangle 41" o:spid="_x0000_s1413" style="position:absolute;left:0;text-align:left;margin-left:350.25pt;margin-top:16.75pt;width:127.5pt;height:29.1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">
            <v:textbox>
              <w:txbxContent>
                <w:p w:rsidR="00B90453" w:rsidRDefault="00B90453" w:rsidP="00324BAE">
                  <w:pPr>
                    <w:jc w:val="center"/>
                  </w:pPr>
                  <w:r>
                    <w:t>Teacher</w:t>
                  </w:r>
                </w:p>
              </w:txbxContent>
            </v:textbox>
          </v:rect>
        </w:pict>
      </w:r>
      <w:r>
        <w:rPr>
          <w:noProof/>
          <w:szCs w:val="28"/>
        </w:rPr>
        <w:pict>
          <v:rect id="Rectangle 19" o:spid="_x0000_s1414" style="position:absolute;left:0;text-align:left;margin-left:24pt;margin-top:7.75pt;width:127.5pt;height:29.1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">
            <v:textbox>
              <w:txbxContent>
                <w:p w:rsidR="00B90453" w:rsidRDefault="00B90453" w:rsidP="00C12271">
                  <w:pPr>
                    <w:jc w:val="center"/>
                  </w:pPr>
                  <w:r>
                    <w:t>Room Plan</w:t>
                  </w:r>
                </w:p>
              </w:txbxContent>
            </v:textbox>
          </v:rect>
        </w:pict>
      </w:r>
    </w:p>
    <w:p w:rsidR="00DC70F5" w:rsidRDefault="00297BA2" w:rsidP="00911075">
      <w:pPr>
        <w:rPr>
          <w:szCs w:val="28"/>
        </w:rPr>
      </w:pPr>
      <w:r>
        <w:rPr>
          <w:noProof/>
          <w:szCs w:val="28"/>
        </w:rPr>
        <w:pict>
          <v:shape id="AutoShape 69" o:spid="_x0000_s1430" type="#_x0000_t32" style="position:absolute;left:0;text-align:left;margin-left:81.75pt;margin-top:4.4pt;width:11.25pt;height:63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snNJAIAAEE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"/>
        </w:pict>
      </w:r>
      <w:r>
        <w:rPr>
          <w:noProof/>
          <w:szCs w:val="28"/>
        </w:rPr>
        <w:pict>
          <v:rect id="Rectangle 39" o:spid="_x0000_s1415" style="position:absolute;left:0;text-align:left;margin-left:136.5pt;margin-top:13.75pt;width:42.75pt;height:18.7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" strokecolor="white [3212]">
            <v:textbox>
              <w:txbxContent>
                <w:p w:rsidR="00B90453" w:rsidRDefault="00B90453" w:rsidP="00825A3B">
                  <w:proofErr w:type="gramStart"/>
                  <w:r>
                    <w:t>1..1</w:t>
                  </w:r>
                  <w:proofErr w:type="gramEnd"/>
                </w:p>
              </w:txbxContent>
            </v:textbox>
          </v:rect>
        </w:pict>
      </w:r>
      <w:r>
        <w:rPr>
          <w:noProof/>
          <w:szCs w:val="28"/>
        </w:rPr>
        <w:pict>
          <v:shape id="AutoShape 22" o:spid="_x0000_s1429" type="#_x0000_t32" style="position:absolute;left:0;text-align:left;margin-left:87pt;margin-top:4.75pt;width:68.25pt;height:39.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"/>
        </w:pict>
      </w:r>
      <w:r>
        <w:rPr>
          <w:noProof/>
          <w:szCs w:val="28"/>
        </w:rPr>
        <w:pict>
          <v:shape id="AutoShape 32" o:spid="_x0000_s1428" type="#_x0000_t32" style="position:absolute;left:0;text-align:left;margin-left:234.75pt;margin-top:19pt;width:21pt;height:80.4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"/>
        </w:pict>
      </w:r>
    </w:p>
    <w:p w:rsidR="00DC70F5" w:rsidRDefault="00297BA2" w:rsidP="00911075">
      <w:pPr>
        <w:rPr>
          <w:szCs w:val="28"/>
        </w:rPr>
      </w:pPr>
      <w:r>
        <w:rPr>
          <w:noProof/>
          <w:szCs w:val="28"/>
        </w:rPr>
        <w:pict>
          <v:shape id="AutoShape 21" o:spid="_x0000_s1416" type="#_x0000_t110" style="position:absolute;left:0;text-align:left;margin-left:121.5pt;margin-top:11.25pt;width:1in;height:4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">
            <v:textbox>
              <w:txbxContent>
                <w:p w:rsidR="00B90453" w:rsidRPr="00196351" w:rsidRDefault="00B90453">
                  <w:r w:rsidRPr="00196351">
                    <w:t>Has</w:t>
                  </w:r>
                </w:p>
              </w:txbxContent>
            </v:textbox>
          </v:shape>
        </w:pict>
      </w:r>
      <w:r w:rsidR="00557D33">
        <w:rPr>
          <w:szCs w:val="28"/>
        </w:rPr>
        <w:t xml:space="preserve">  </w:t>
      </w:r>
    </w:p>
    <w:p w:rsidR="00557D33" w:rsidRDefault="00297BA2" w:rsidP="00911075">
      <w:pPr>
        <w:rPr>
          <w:szCs w:val="28"/>
        </w:rPr>
      </w:pPr>
      <w:r>
        <w:rPr>
          <w:noProof/>
          <w:szCs w:val="28"/>
        </w:rPr>
        <w:pict>
          <v:rect id="Rectangle 40" o:spid="_x0000_s1417" style="position:absolute;left:0;text-align:left;margin-left:180.75pt;margin-top:14.1pt;width:42.75pt;height:18.7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" strokecolor="white [3212]">
            <v:textbox>
              <w:txbxContent>
                <w:p w:rsidR="00B90453" w:rsidRDefault="00B90453" w:rsidP="00825A3B">
                  <w:proofErr w:type="gramStart"/>
                  <w:r>
                    <w:t>1..*</w:t>
                  </w:r>
                  <w:proofErr w:type="gramEnd"/>
                </w:p>
              </w:txbxContent>
            </v:textbox>
          </v:rect>
        </w:pict>
      </w:r>
      <w:r>
        <w:rPr>
          <w:noProof/>
          <w:szCs w:val="28"/>
        </w:rPr>
        <w:pict>
          <v:shape id="AutoShape 23" o:spid="_x0000_s1427" type="#_x0000_t32" style="position:absolute;left:0;text-align:left;margin-left:158.25pt;margin-top:27.1pt;width:39.75pt;height:27.7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"/>
        </w:pict>
      </w:r>
      <w:r>
        <w:rPr>
          <w:noProof/>
          <w:szCs w:val="28"/>
        </w:rPr>
        <w:pict>
          <v:shape id="AutoShape 70" o:spid="_x0000_s1418" type="#_x0000_t110" style="position:absolute;left:0;text-align:left;margin-left:55.5pt;margin-top:3.1pt;width:76.5pt;height:42.75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">
            <v:textbox>
              <w:txbxContent>
                <w:p w:rsidR="00B90453" w:rsidRDefault="00B90453" w:rsidP="00E121DA">
                  <w:proofErr w:type="gramStart"/>
                  <w:r>
                    <w:t>has</w:t>
                  </w:r>
                  <w:proofErr w:type="gramEnd"/>
                </w:p>
              </w:txbxContent>
            </v:textbox>
          </v:shape>
        </w:pict>
      </w:r>
    </w:p>
    <w:p w:rsidR="00557D33" w:rsidRDefault="00297BA2" w:rsidP="00911075">
      <w:pPr>
        <w:rPr>
          <w:szCs w:val="28"/>
        </w:rPr>
      </w:pPr>
      <w:r>
        <w:rPr>
          <w:noProof/>
          <w:szCs w:val="28"/>
        </w:rPr>
        <w:pict>
          <v:shape id="AutoShape 72" o:spid="_x0000_s1426" type="#_x0000_t32" style="position:absolute;left:0;text-align:left;margin-left:93.75pt;margin-top:11.45pt;width:17.25pt;height:65.2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"/>
        </w:pict>
      </w:r>
      <w:r>
        <w:rPr>
          <w:noProof/>
          <w:szCs w:val="28"/>
        </w:rPr>
        <w:pict>
          <v:rect id="Rectangle 20" o:spid="_x0000_s1419" style="position:absolute;left:0;text-align:left;margin-left:198pt;margin-top:2.95pt;width:127.5pt;height:29.1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">
            <v:textbox>
              <w:txbxContent>
                <w:p w:rsidR="00B90453" w:rsidRDefault="00B90453" w:rsidP="00C12271">
                  <w:pPr>
                    <w:jc w:val="center"/>
                  </w:pPr>
                  <w:r>
                    <w:t>Seat</w:t>
                  </w:r>
                </w:p>
              </w:txbxContent>
            </v:textbox>
          </v:rect>
        </w:pict>
      </w:r>
    </w:p>
    <w:p w:rsidR="00557D33" w:rsidRDefault="00557D33" w:rsidP="00911075">
      <w:pPr>
        <w:rPr>
          <w:szCs w:val="28"/>
        </w:rPr>
      </w:pPr>
    </w:p>
    <w:p w:rsidR="00557D33" w:rsidRDefault="00297BA2" w:rsidP="00911075">
      <w:pPr>
        <w:rPr>
          <w:szCs w:val="28"/>
        </w:rPr>
      </w:pPr>
      <w:r>
        <w:rPr>
          <w:noProof/>
          <w:szCs w:val="28"/>
        </w:rPr>
        <w:pict>
          <v:rect id="Rectangle 71" o:spid="_x0000_s1420" style="position:absolute;left:0;text-align:left;margin-left:51.75pt;margin-top:12.75pt;width:127.5pt;height:37.6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">
            <v:textbox>
              <w:txbxContent>
                <w:p w:rsidR="00B90453" w:rsidRDefault="00B90453" w:rsidP="00E121DA">
                  <w:pPr>
                    <w:jc w:val="center"/>
                  </w:pPr>
                  <w:r>
                    <w:t>Columns</w:t>
                  </w:r>
                </w:p>
              </w:txbxContent>
            </v:textbox>
          </v:rect>
        </w:pict>
      </w:r>
    </w:p>
    <w:p w:rsidR="00E121DA" w:rsidRDefault="00E121DA" w:rsidP="00557D33">
      <w:pPr>
        <w:jc w:val="center"/>
        <w:rPr>
          <w:szCs w:val="28"/>
        </w:rPr>
      </w:pPr>
    </w:p>
    <w:p w:rsidR="00E121DA" w:rsidRDefault="00E121DA" w:rsidP="005119A4">
      <w:pPr>
        <w:pStyle w:val="NoSpacing"/>
      </w:pPr>
    </w:p>
    <w:p w:rsidR="00E121DA" w:rsidRDefault="00E121DA" w:rsidP="005119A4">
      <w:pPr>
        <w:pStyle w:val="NoSpacing"/>
      </w:pPr>
    </w:p>
    <w:p w:rsidR="00324BAE" w:rsidRPr="005119A4" w:rsidRDefault="00E121DA" w:rsidP="005119A4">
      <w:pPr>
        <w:pStyle w:val="NoSpacing"/>
        <w:jc w:val="center"/>
        <w:rPr>
          <w:rFonts w:ascii="Times New Roman" w:hAnsi="Times New Roman" w:cs="Times New Roman"/>
          <w:sz w:val="28"/>
          <w:szCs w:val="28"/>
        </w:rPr>
      </w:pPr>
      <w:r w:rsidRPr="005119A4">
        <w:rPr>
          <w:rFonts w:ascii="Times New Roman" w:hAnsi="Times New Roman" w:cs="Times New Roman"/>
          <w:sz w:val="28"/>
          <w:szCs w:val="28"/>
        </w:rPr>
        <w:t>Figure:</w:t>
      </w:r>
      <w:r w:rsidR="00557D33" w:rsidRPr="005119A4">
        <w:rPr>
          <w:rFonts w:ascii="Times New Roman" w:hAnsi="Times New Roman" w:cs="Times New Roman"/>
          <w:sz w:val="28"/>
          <w:szCs w:val="28"/>
        </w:rPr>
        <w:t xml:space="preserve"> Entity Relationship diagram</w:t>
      </w:r>
    </w:p>
    <w:p w:rsidR="00E121DA" w:rsidRDefault="00E121DA" w:rsidP="005119A4">
      <w:pPr>
        <w:pStyle w:val="NoSpacing"/>
      </w:pPr>
    </w:p>
    <w:p w:rsidR="00E121DA" w:rsidRDefault="00E121DA" w:rsidP="005119A4">
      <w:pPr>
        <w:pStyle w:val="NoSpacing"/>
      </w:pPr>
    </w:p>
    <w:p w:rsidR="005119A4" w:rsidRDefault="005119A4" w:rsidP="005119A4">
      <w:pPr>
        <w:pStyle w:val="NoSpacing"/>
      </w:pPr>
    </w:p>
    <w:p w:rsidR="005119A4" w:rsidRDefault="005119A4" w:rsidP="005119A4">
      <w:pPr>
        <w:pStyle w:val="NoSpacing"/>
      </w:pPr>
    </w:p>
    <w:p w:rsidR="005119A4" w:rsidRDefault="005119A4" w:rsidP="005119A4">
      <w:pPr>
        <w:pStyle w:val="NoSpacing"/>
      </w:pPr>
    </w:p>
    <w:p w:rsidR="005119A4" w:rsidRDefault="005119A4" w:rsidP="005119A4">
      <w:pPr>
        <w:pStyle w:val="NoSpacing"/>
      </w:pPr>
    </w:p>
    <w:p w:rsidR="005119A4" w:rsidRDefault="005119A4" w:rsidP="005119A4">
      <w:pPr>
        <w:pStyle w:val="NoSpacing"/>
      </w:pPr>
    </w:p>
    <w:p w:rsidR="005119A4" w:rsidRDefault="005119A4" w:rsidP="005119A4">
      <w:pPr>
        <w:pStyle w:val="NoSpacing"/>
      </w:pPr>
    </w:p>
    <w:p w:rsidR="005119A4" w:rsidRDefault="005119A4" w:rsidP="005119A4">
      <w:pPr>
        <w:pStyle w:val="NoSpacing"/>
      </w:pPr>
    </w:p>
    <w:p w:rsidR="005119A4" w:rsidRPr="00E121DA" w:rsidRDefault="005119A4" w:rsidP="005119A4">
      <w:pPr>
        <w:pStyle w:val="NoSpacing"/>
      </w:pPr>
    </w:p>
    <w:p w:rsidR="00324BAE" w:rsidRPr="00046F2C" w:rsidRDefault="00046F2C" w:rsidP="00046F2C">
      <w:pPr>
        <w:pStyle w:val="Heading2"/>
      </w:pPr>
      <w:bookmarkStart w:id="39" w:name="_Toc467169506"/>
      <w:r w:rsidRPr="00046F2C">
        <w:lastRenderedPageBreak/>
        <w:t>5.6 Schema</w:t>
      </w:r>
      <w:bookmarkEnd w:id="39"/>
    </w:p>
    <w:tbl>
      <w:tblPr>
        <w:tblStyle w:val="TableGrid"/>
        <w:tblW w:w="0" w:type="auto"/>
        <w:tblLook w:val="04A0"/>
      </w:tblPr>
      <w:tblGrid>
        <w:gridCol w:w="4621"/>
        <w:gridCol w:w="4622"/>
      </w:tblGrid>
      <w:tr w:rsidR="00324BAE" w:rsidTr="00FC6288">
        <w:tc>
          <w:tcPr>
            <w:tcW w:w="9243" w:type="dxa"/>
            <w:gridSpan w:val="2"/>
            <w:shd w:val="solid" w:color="ACB9CA" w:themeColor="text2" w:themeTint="66" w:fill="auto"/>
          </w:tcPr>
          <w:p w:rsidR="00324BAE" w:rsidRPr="00845F6A" w:rsidRDefault="00324BAE" w:rsidP="00FC6288">
            <w:pPr>
              <w:jc w:val="center"/>
              <w:rPr>
                <w:sz w:val="36"/>
                <w:szCs w:val="36"/>
              </w:rPr>
            </w:pPr>
            <w:r w:rsidRPr="00845F6A">
              <w:rPr>
                <w:sz w:val="36"/>
                <w:szCs w:val="36"/>
              </w:rPr>
              <w:t>User</w:t>
            </w:r>
          </w:p>
        </w:tc>
      </w:tr>
      <w:tr w:rsidR="00324BAE" w:rsidTr="00FC6288">
        <w:tc>
          <w:tcPr>
            <w:tcW w:w="4621" w:type="dxa"/>
          </w:tcPr>
          <w:p w:rsidR="00324BAE" w:rsidRPr="00845F6A" w:rsidRDefault="00324BAE" w:rsidP="00FC6288">
            <w:pPr>
              <w:jc w:val="center"/>
              <w:rPr>
                <w:szCs w:val="28"/>
              </w:rPr>
            </w:pPr>
            <w:r w:rsidRPr="00845F6A">
              <w:rPr>
                <w:szCs w:val="28"/>
              </w:rPr>
              <w:t>Attribute</w:t>
            </w:r>
          </w:p>
        </w:tc>
        <w:tc>
          <w:tcPr>
            <w:tcW w:w="4622" w:type="dxa"/>
          </w:tcPr>
          <w:p w:rsidR="00324BAE" w:rsidRPr="00845F6A" w:rsidRDefault="00324BAE" w:rsidP="00FC6288">
            <w:pPr>
              <w:jc w:val="center"/>
              <w:rPr>
                <w:szCs w:val="28"/>
              </w:rPr>
            </w:pPr>
            <w:r w:rsidRPr="00845F6A">
              <w:rPr>
                <w:szCs w:val="28"/>
              </w:rPr>
              <w:t>Data Type</w:t>
            </w:r>
          </w:p>
        </w:tc>
      </w:tr>
      <w:tr w:rsidR="00324BAE" w:rsidTr="00FC6288">
        <w:trPr>
          <w:trHeight w:val="42"/>
        </w:trPr>
        <w:tc>
          <w:tcPr>
            <w:tcW w:w="4621" w:type="dxa"/>
          </w:tcPr>
          <w:p w:rsidR="00324BAE" w:rsidRPr="0043515C" w:rsidRDefault="00324BAE" w:rsidP="00324BAE">
            <w:pPr>
              <w:contextualSpacing/>
            </w:pPr>
            <w:r>
              <w:rPr>
                <w:bCs/>
              </w:rPr>
              <w:t>User Id</w:t>
            </w:r>
          </w:p>
          <w:p w:rsidR="00324BAE" w:rsidRPr="00845F6A" w:rsidRDefault="00324BAE" w:rsidP="00324BAE">
            <w:pPr>
              <w:contextualSpacing/>
              <w:rPr>
                <w:szCs w:val="28"/>
              </w:rPr>
            </w:pPr>
          </w:p>
        </w:tc>
        <w:tc>
          <w:tcPr>
            <w:tcW w:w="4622" w:type="dxa"/>
          </w:tcPr>
          <w:p w:rsidR="00324BAE" w:rsidRPr="00845F6A" w:rsidRDefault="00324BAE" w:rsidP="00FC6288">
            <w:pPr>
              <w:rPr>
                <w:szCs w:val="28"/>
              </w:rPr>
            </w:pPr>
            <w:proofErr w:type="spellStart"/>
            <w:r w:rsidRPr="00845F6A">
              <w:rPr>
                <w:szCs w:val="28"/>
              </w:rPr>
              <w:t>Int</w:t>
            </w:r>
            <w:proofErr w:type="spellEnd"/>
            <w:r w:rsidRPr="00845F6A">
              <w:rPr>
                <w:szCs w:val="28"/>
              </w:rPr>
              <w:t xml:space="preserve"> </w:t>
            </w:r>
          </w:p>
        </w:tc>
      </w:tr>
      <w:tr w:rsidR="00324BAE" w:rsidTr="00FC6288">
        <w:trPr>
          <w:trHeight w:val="38"/>
        </w:trPr>
        <w:tc>
          <w:tcPr>
            <w:tcW w:w="4621" w:type="dxa"/>
          </w:tcPr>
          <w:p w:rsidR="00324BAE" w:rsidRDefault="00324BAE" w:rsidP="00324BAE">
            <w:pPr>
              <w:contextualSpacing/>
            </w:pPr>
            <w:r>
              <w:t>Email Address</w:t>
            </w:r>
          </w:p>
          <w:p w:rsidR="00324BAE" w:rsidRPr="00845F6A" w:rsidRDefault="00324BAE" w:rsidP="00FC6288">
            <w:pPr>
              <w:rPr>
                <w:szCs w:val="28"/>
              </w:rPr>
            </w:pPr>
          </w:p>
        </w:tc>
        <w:tc>
          <w:tcPr>
            <w:tcW w:w="4622" w:type="dxa"/>
          </w:tcPr>
          <w:p w:rsidR="00324BAE" w:rsidRPr="00845F6A" w:rsidRDefault="00324BAE" w:rsidP="00FC6288">
            <w:pPr>
              <w:rPr>
                <w:szCs w:val="28"/>
              </w:rPr>
            </w:pPr>
            <w:proofErr w:type="spellStart"/>
            <w:r w:rsidRPr="00845F6A">
              <w:rPr>
                <w:szCs w:val="28"/>
              </w:rPr>
              <w:t>Varchar</w:t>
            </w:r>
            <w:proofErr w:type="spellEnd"/>
            <w:r>
              <w:rPr>
                <w:szCs w:val="28"/>
              </w:rPr>
              <w:t>(1</w:t>
            </w:r>
            <w:r w:rsidRPr="00845F6A">
              <w:rPr>
                <w:szCs w:val="28"/>
              </w:rPr>
              <w:t>00)</w:t>
            </w:r>
          </w:p>
        </w:tc>
      </w:tr>
      <w:tr w:rsidR="00324BAE" w:rsidTr="00FC6288">
        <w:trPr>
          <w:trHeight w:val="38"/>
        </w:trPr>
        <w:tc>
          <w:tcPr>
            <w:tcW w:w="4621" w:type="dxa"/>
          </w:tcPr>
          <w:p w:rsidR="00324BAE" w:rsidRPr="00911075" w:rsidRDefault="00324BAE" w:rsidP="00324BAE">
            <w:pPr>
              <w:contextualSpacing/>
            </w:pPr>
            <w:r>
              <w:t>User Name</w:t>
            </w:r>
          </w:p>
          <w:p w:rsidR="00324BAE" w:rsidRPr="00845F6A" w:rsidRDefault="00324BAE" w:rsidP="00FC6288">
            <w:pPr>
              <w:rPr>
                <w:szCs w:val="28"/>
              </w:rPr>
            </w:pPr>
          </w:p>
        </w:tc>
        <w:tc>
          <w:tcPr>
            <w:tcW w:w="4622" w:type="dxa"/>
          </w:tcPr>
          <w:p w:rsidR="00324BAE" w:rsidRPr="00845F6A" w:rsidRDefault="00324BAE" w:rsidP="00FC6288">
            <w:pPr>
              <w:rPr>
                <w:szCs w:val="28"/>
              </w:rPr>
            </w:pPr>
            <w:proofErr w:type="spellStart"/>
            <w:r>
              <w:rPr>
                <w:szCs w:val="28"/>
              </w:rPr>
              <w:t>Varchar</w:t>
            </w:r>
            <w:proofErr w:type="spellEnd"/>
            <w:r>
              <w:rPr>
                <w:szCs w:val="28"/>
              </w:rPr>
              <w:t>(1</w:t>
            </w:r>
            <w:r w:rsidRPr="00845F6A">
              <w:rPr>
                <w:szCs w:val="28"/>
              </w:rPr>
              <w:t>00)</w:t>
            </w:r>
          </w:p>
        </w:tc>
      </w:tr>
      <w:tr w:rsidR="00324BAE" w:rsidTr="00FC6288">
        <w:trPr>
          <w:trHeight w:val="38"/>
        </w:trPr>
        <w:tc>
          <w:tcPr>
            <w:tcW w:w="4621" w:type="dxa"/>
          </w:tcPr>
          <w:p w:rsidR="00324BAE" w:rsidRPr="00845F6A" w:rsidRDefault="00324BAE" w:rsidP="00FC6288">
            <w:pPr>
              <w:rPr>
                <w:szCs w:val="28"/>
              </w:rPr>
            </w:pPr>
            <w:r w:rsidRPr="00911075">
              <w:t>Password</w:t>
            </w:r>
          </w:p>
        </w:tc>
        <w:tc>
          <w:tcPr>
            <w:tcW w:w="4622" w:type="dxa"/>
          </w:tcPr>
          <w:p w:rsidR="00324BAE" w:rsidRPr="00845F6A" w:rsidRDefault="00324BAE" w:rsidP="00FC6288">
            <w:pPr>
              <w:rPr>
                <w:szCs w:val="28"/>
              </w:rPr>
            </w:pPr>
            <w:proofErr w:type="spellStart"/>
            <w:r>
              <w:rPr>
                <w:szCs w:val="28"/>
              </w:rPr>
              <w:t>Varchar</w:t>
            </w:r>
            <w:proofErr w:type="spellEnd"/>
            <w:r>
              <w:rPr>
                <w:szCs w:val="28"/>
              </w:rPr>
              <w:t>(1</w:t>
            </w:r>
            <w:r w:rsidRPr="00845F6A">
              <w:rPr>
                <w:szCs w:val="28"/>
              </w:rPr>
              <w:t>00)</w:t>
            </w:r>
          </w:p>
        </w:tc>
      </w:tr>
    </w:tbl>
    <w:p w:rsidR="00324BAE" w:rsidRPr="00324BAE" w:rsidRDefault="00324BAE" w:rsidP="00324BAE"/>
    <w:tbl>
      <w:tblPr>
        <w:tblStyle w:val="TableGrid"/>
        <w:tblW w:w="0" w:type="auto"/>
        <w:tblLook w:val="04A0"/>
      </w:tblPr>
      <w:tblGrid>
        <w:gridCol w:w="4621"/>
        <w:gridCol w:w="4622"/>
      </w:tblGrid>
      <w:tr w:rsidR="006E7CEE" w:rsidTr="00FC6288">
        <w:tc>
          <w:tcPr>
            <w:tcW w:w="9243" w:type="dxa"/>
            <w:gridSpan w:val="2"/>
            <w:shd w:val="solid" w:color="ACB9CA" w:themeColor="text2" w:themeTint="66" w:fill="auto"/>
          </w:tcPr>
          <w:p w:rsidR="006E7CEE" w:rsidRPr="00845F6A" w:rsidRDefault="00E121DA" w:rsidP="00FC6288">
            <w:pPr>
              <w:jc w:val="center"/>
              <w:rPr>
                <w:sz w:val="36"/>
                <w:szCs w:val="36"/>
              </w:rPr>
            </w:pPr>
            <w:r>
              <w:rPr>
                <w:sz w:val="36"/>
                <w:szCs w:val="36"/>
              </w:rPr>
              <w:t>Room Plan</w:t>
            </w:r>
          </w:p>
        </w:tc>
      </w:tr>
      <w:tr w:rsidR="006E7CEE" w:rsidTr="00FC6288">
        <w:tc>
          <w:tcPr>
            <w:tcW w:w="4621" w:type="dxa"/>
          </w:tcPr>
          <w:p w:rsidR="006E7CEE" w:rsidRPr="00845F6A" w:rsidRDefault="006E7CEE" w:rsidP="00FC6288">
            <w:pPr>
              <w:jc w:val="center"/>
              <w:rPr>
                <w:szCs w:val="28"/>
              </w:rPr>
            </w:pPr>
            <w:r w:rsidRPr="00845F6A">
              <w:rPr>
                <w:szCs w:val="28"/>
              </w:rPr>
              <w:t>Attribute</w:t>
            </w:r>
          </w:p>
        </w:tc>
        <w:tc>
          <w:tcPr>
            <w:tcW w:w="4622" w:type="dxa"/>
          </w:tcPr>
          <w:p w:rsidR="006E7CEE" w:rsidRPr="00845F6A" w:rsidRDefault="006E7CEE" w:rsidP="00FC6288">
            <w:pPr>
              <w:jc w:val="center"/>
              <w:rPr>
                <w:szCs w:val="28"/>
              </w:rPr>
            </w:pPr>
            <w:r w:rsidRPr="00845F6A">
              <w:rPr>
                <w:szCs w:val="28"/>
              </w:rPr>
              <w:t>Data Type</w:t>
            </w:r>
          </w:p>
        </w:tc>
      </w:tr>
      <w:tr w:rsidR="006E7CEE" w:rsidTr="00FC6288">
        <w:trPr>
          <w:trHeight w:val="42"/>
        </w:trPr>
        <w:tc>
          <w:tcPr>
            <w:tcW w:w="4621" w:type="dxa"/>
          </w:tcPr>
          <w:p w:rsidR="00E121DA" w:rsidRPr="0043515C" w:rsidRDefault="00E121DA" w:rsidP="00E121DA">
            <w:pPr>
              <w:contextualSpacing/>
            </w:pPr>
            <w:proofErr w:type="spellStart"/>
            <w:r>
              <w:t>Room_Plan_Id</w:t>
            </w:r>
            <w:proofErr w:type="spellEnd"/>
          </w:p>
          <w:p w:rsidR="006E7CEE" w:rsidRPr="00845F6A" w:rsidRDefault="006E7CEE" w:rsidP="00F52335">
            <w:pPr>
              <w:spacing w:line="240" w:lineRule="auto"/>
              <w:rPr>
                <w:szCs w:val="28"/>
              </w:rPr>
            </w:pPr>
          </w:p>
        </w:tc>
        <w:tc>
          <w:tcPr>
            <w:tcW w:w="4622" w:type="dxa"/>
          </w:tcPr>
          <w:p w:rsidR="006E7CEE" w:rsidRPr="00845F6A" w:rsidRDefault="006E7CEE" w:rsidP="00FC6288">
            <w:pPr>
              <w:rPr>
                <w:szCs w:val="28"/>
              </w:rPr>
            </w:pPr>
            <w:proofErr w:type="spellStart"/>
            <w:r w:rsidRPr="00845F6A">
              <w:rPr>
                <w:szCs w:val="28"/>
              </w:rPr>
              <w:t>Int</w:t>
            </w:r>
            <w:proofErr w:type="spellEnd"/>
            <w:r w:rsidRPr="00845F6A">
              <w:rPr>
                <w:szCs w:val="28"/>
              </w:rPr>
              <w:t xml:space="preserve"> </w:t>
            </w:r>
          </w:p>
        </w:tc>
      </w:tr>
      <w:tr w:rsidR="006E7CEE" w:rsidTr="00FC6288">
        <w:trPr>
          <w:trHeight w:val="38"/>
        </w:trPr>
        <w:tc>
          <w:tcPr>
            <w:tcW w:w="4621" w:type="dxa"/>
          </w:tcPr>
          <w:p w:rsidR="00E121DA" w:rsidRDefault="00E121DA" w:rsidP="00E121DA">
            <w:pPr>
              <w:contextualSpacing/>
            </w:pPr>
            <w:r>
              <w:t>User Id</w:t>
            </w:r>
          </w:p>
          <w:p w:rsidR="006E7CEE" w:rsidRPr="00845F6A" w:rsidRDefault="006E7CEE" w:rsidP="00FC6288">
            <w:pPr>
              <w:rPr>
                <w:szCs w:val="28"/>
              </w:rPr>
            </w:pPr>
          </w:p>
        </w:tc>
        <w:tc>
          <w:tcPr>
            <w:tcW w:w="4622" w:type="dxa"/>
          </w:tcPr>
          <w:p w:rsidR="006E7CEE" w:rsidRPr="00845F6A" w:rsidRDefault="00F15A97" w:rsidP="00FC6288">
            <w:pPr>
              <w:rPr>
                <w:szCs w:val="28"/>
              </w:rPr>
            </w:pPr>
            <w:proofErr w:type="spellStart"/>
            <w:r>
              <w:rPr>
                <w:szCs w:val="28"/>
              </w:rPr>
              <w:t>Int</w:t>
            </w:r>
            <w:proofErr w:type="spellEnd"/>
          </w:p>
        </w:tc>
      </w:tr>
      <w:tr w:rsidR="006E7CEE" w:rsidTr="00FC6288">
        <w:trPr>
          <w:trHeight w:val="38"/>
        </w:trPr>
        <w:tc>
          <w:tcPr>
            <w:tcW w:w="4621" w:type="dxa"/>
          </w:tcPr>
          <w:p w:rsidR="00E121DA" w:rsidRDefault="00E121DA" w:rsidP="00E121DA">
            <w:pPr>
              <w:spacing w:line="240" w:lineRule="auto"/>
              <w:rPr>
                <w:szCs w:val="28"/>
              </w:rPr>
            </w:pPr>
            <w:r>
              <w:rPr>
                <w:szCs w:val="28"/>
              </w:rPr>
              <w:t>Max rows</w:t>
            </w:r>
          </w:p>
          <w:p w:rsidR="006E7CEE" w:rsidRPr="00845F6A" w:rsidRDefault="006E7CEE" w:rsidP="00FC6288">
            <w:pPr>
              <w:rPr>
                <w:szCs w:val="28"/>
              </w:rPr>
            </w:pPr>
          </w:p>
        </w:tc>
        <w:tc>
          <w:tcPr>
            <w:tcW w:w="4622" w:type="dxa"/>
          </w:tcPr>
          <w:p w:rsidR="006E7CEE" w:rsidRPr="00845F6A" w:rsidRDefault="00F15A97" w:rsidP="00FC6288">
            <w:pPr>
              <w:rPr>
                <w:szCs w:val="28"/>
              </w:rPr>
            </w:pPr>
            <w:proofErr w:type="spellStart"/>
            <w:r>
              <w:rPr>
                <w:szCs w:val="28"/>
              </w:rPr>
              <w:t>Int</w:t>
            </w:r>
            <w:proofErr w:type="spellEnd"/>
          </w:p>
        </w:tc>
      </w:tr>
      <w:tr w:rsidR="006E7CEE" w:rsidTr="00FC6288">
        <w:trPr>
          <w:trHeight w:val="38"/>
        </w:trPr>
        <w:tc>
          <w:tcPr>
            <w:tcW w:w="4621" w:type="dxa"/>
          </w:tcPr>
          <w:p w:rsidR="00E121DA" w:rsidRDefault="00E121DA" w:rsidP="00E121DA">
            <w:pPr>
              <w:spacing w:line="240" w:lineRule="auto"/>
              <w:rPr>
                <w:szCs w:val="28"/>
              </w:rPr>
            </w:pPr>
            <w:r>
              <w:rPr>
                <w:szCs w:val="28"/>
              </w:rPr>
              <w:t>Max columns</w:t>
            </w:r>
          </w:p>
          <w:p w:rsidR="006E7CEE" w:rsidRPr="00845F6A" w:rsidRDefault="006E7CEE" w:rsidP="00FC6288">
            <w:pPr>
              <w:rPr>
                <w:szCs w:val="28"/>
              </w:rPr>
            </w:pPr>
          </w:p>
        </w:tc>
        <w:tc>
          <w:tcPr>
            <w:tcW w:w="4622" w:type="dxa"/>
          </w:tcPr>
          <w:p w:rsidR="006E7CEE" w:rsidRPr="00845F6A" w:rsidRDefault="00F15A97" w:rsidP="00FC6288">
            <w:pPr>
              <w:rPr>
                <w:szCs w:val="28"/>
              </w:rPr>
            </w:pPr>
            <w:proofErr w:type="spellStart"/>
            <w:r>
              <w:rPr>
                <w:szCs w:val="28"/>
              </w:rPr>
              <w:t>Int</w:t>
            </w:r>
            <w:proofErr w:type="spellEnd"/>
          </w:p>
        </w:tc>
      </w:tr>
      <w:tr w:rsidR="00E121DA" w:rsidTr="00FC6288">
        <w:trPr>
          <w:trHeight w:val="38"/>
        </w:trPr>
        <w:tc>
          <w:tcPr>
            <w:tcW w:w="4621" w:type="dxa"/>
          </w:tcPr>
          <w:p w:rsidR="00F52335" w:rsidRDefault="00F52335" w:rsidP="00F52335">
            <w:pPr>
              <w:spacing w:line="240" w:lineRule="auto"/>
              <w:rPr>
                <w:szCs w:val="28"/>
              </w:rPr>
            </w:pPr>
            <w:r>
              <w:rPr>
                <w:szCs w:val="28"/>
              </w:rPr>
              <w:t>Date of Exam</w:t>
            </w:r>
          </w:p>
          <w:p w:rsidR="00E121DA" w:rsidRDefault="00E121DA" w:rsidP="00E121DA">
            <w:pPr>
              <w:spacing w:line="240" w:lineRule="auto"/>
              <w:rPr>
                <w:szCs w:val="28"/>
              </w:rPr>
            </w:pPr>
          </w:p>
        </w:tc>
        <w:tc>
          <w:tcPr>
            <w:tcW w:w="4622" w:type="dxa"/>
          </w:tcPr>
          <w:p w:rsidR="00E121DA" w:rsidRDefault="00F15A97" w:rsidP="00FC6288">
            <w:pPr>
              <w:rPr>
                <w:szCs w:val="28"/>
              </w:rPr>
            </w:pPr>
            <w:r>
              <w:rPr>
                <w:szCs w:val="28"/>
              </w:rPr>
              <w:t>Date</w:t>
            </w:r>
          </w:p>
        </w:tc>
      </w:tr>
      <w:tr w:rsidR="00E121DA" w:rsidTr="00FC6288">
        <w:trPr>
          <w:trHeight w:val="38"/>
        </w:trPr>
        <w:tc>
          <w:tcPr>
            <w:tcW w:w="4621" w:type="dxa"/>
          </w:tcPr>
          <w:p w:rsidR="00F52335" w:rsidRDefault="00F52335" w:rsidP="00F52335">
            <w:pPr>
              <w:spacing w:line="240" w:lineRule="auto"/>
              <w:rPr>
                <w:szCs w:val="28"/>
              </w:rPr>
            </w:pPr>
            <w:r>
              <w:rPr>
                <w:szCs w:val="28"/>
              </w:rPr>
              <w:t>Seat Planning html/</w:t>
            </w:r>
            <w:proofErr w:type="spellStart"/>
            <w:r>
              <w:rPr>
                <w:szCs w:val="28"/>
              </w:rPr>
              <w:t>Pdf</w:t>
            </w:r>
            <w:proofErr w:type="spellEnd"/>
            <w:r>
              <w:rPr>
                <w:szCs w:val="28"/>
              </w:rPr>
              <w:t xml:space="preserve"> file</w:t>
            </w:r>
          </w:p>
          <w:p w:rsidR="00E121DA" w:rsidRDefault="00E121DA" w:rsidP="00E121DA">
            <w:pPr>
              <w:spacing w:line="240" w:lineRule="auto"/>
              <w:rPr>
                <w:szCs w:val="28"/>
              </w:rPr>
            </w:pPr>
          </w:p>
        </w:tc>
        <w:tc>
          <w:tcPr>
            <w:tcW w:w="4622" w:type="dxa"/>
          </w:tcPr>
          <w:p w:rsidR="00E121DA" w:rsidRDefault="00F15A97" w:rsidP="00FC6288">
            <w:pPr>
              <w:rPr>
                <w:szCs w:val="28"/>
              </w:rPr>
            </w:pPr>
            <w:proofErr w:type="spellStart"/>
            <w:r>
              <w:rPr>
                <w:szCs w:val="28"/>
              </w:rPr>
              <w:t>Varchar</w:t>
            </w:r>
            <w:proofErr w:type="spellEnd"/>
            <w:r>
              <w:rPr>
                <w:szCs w:val="28"/>
              </w:rPr>
              <w:t>(1</w:t>
            </w:r>
            <w:r w:rsidRPr="00845F6A">
              <w:rPr>
                <w:szCs w:val="28"/>
              </w:rPr>
              <w:t>00)</w:t>
            </w:r>
          </w:p>
        </w:tc>
      </w:tr>
    </w:tbl>
    <w:p w:rsidR="00324BAE" w:rsidRDefault="00324BAE" w:rsidP="00911075">
      <w:pPr>
        <w:rPr>
          <w:szCs w:val="28"/>
        </w:rPr>
      </w:pPr>
    </w:p>
    <w:p w:rsidR="00DC70F5" w:rsidRDefault="00DC70F5" w:rsidP="00911075">
      <w:pPr>
        <w:rPr>
          <w:szCs w:val="28"/>
        </w:rPr>
      </w:pPr>
    </w:p>
    <w:tbl>
      <w:tblPr>
        <w:tblStyle w:val="TableGrid"/>
        <w:tblW w:w="0" w:type="auto"/>
        <w:tblLook w:val="04A0"/>
      </w:tblPr>
      <w:tblGrid>
        <w:gridCol w:w="4621"/>
        <w:gridCol w:w="4622"/>
      </w:tblGrid>
      <w:tr w:rsidR="00E121DA" w:rsidTr="00FC6288">
        <w:tc>
          <w:tcPr>
            <w:tcW w:w="9243" w:type="dxa"/>
            <w:gridSpan w:val="2"/>
            <w:shd w:val="solid" w:color="ACB9CA" w:themeColor="text2" w:themeTint="66" w:fill="auto"/>
          </w:tcPr>
          <w:p w:rsidR="00E121DA" w:rsidRPr="00845F6A" w:rsidRDefault="00E121DA" w:rsidP="00FC6288">
            <w:pPr>
              <w:jc w:val="center"/>
              <w:rPr>
                <w:sz w:val="36"/>
                <w:szCs w:val="36"/>
              </w:rPr>
            </w:pPr>
            <w:r>
              <w:rPr>
                <w:sz w:val="36"/>
                <w:szCs w:val="36"/>
              </w:rPr>
              <w:lastRenderedPageBreak/>
              <w:t>Seat</w:t>
            </w:r>
          </w:p>
        </w:tc>
      </w:tr>
      <w:tr w:rsidR="00E121DA" w:rsidTr="00FC6288">
        <w:tc>
          <w:tcPr>
            <w:tcW w:w="4621" w:type="dxa"/>
          </w:tcPr>
          <w:p w:rsidR="00E121DA" w:rsidRPr="00845F6A" w:rsidRDefault="00E121DA" w:rsidP="00FC6288">
            <w:pPr>
              <w:jc w:val="center"/>
              <w:rPr>
                <w:szCs w:val="28"/>
              </w:rPr>
            </w:pPr>
            <w:r w:rsidRPr="00845F6A">
              <w:rPr>
                <w:szCs w:val="28"/>
              </w:rPr>
              <w:t>Attribute</w:t>
            </w:r>
          </w:p>
        </w:tc>
        <w:tc>
          <w:tcPr>
            <w:tcW w:w="4622" w:type="dxa"/>
          </w:tcPr>
          <w:p w:rsidR="00E121DA" w:rsidRPr="00845F6A" w:rsidRDefault="00E121DA" w:rsidP="00FC6288">
            <w:pPr>
              <w:jc w:val="center"/>
              <w:rPr>
                <w:szCs w:val="28"/>
              </w:rPr>
            </w:pPr>
            <w:r w:rsidRPr="00845F6A">
              <w:rPr>
                <w:szCs w:val="28"/>
              </w:rPr>
              <w:t>Data Type</w:t>
            </w:r>
          </w:p>
        </w:tc>
      </w:tr>
      <w:tr w:rsidR="00F15A97" w:rsidTr="00FC6288">
        <w:trPr>
          <w:trHeight w:val="42"/>
        </w:trPr>
        <w:tc>
          <w:tcPr>
            <w:tcW w:w="4621" w:type="dxa"/>
          </w:tcPr>
          <w:p w:rsidR="00F15A97" w:rsidRPr="00D22218" w:rsidRDefault="00F15A97" w:rsidP="00FC6288">
            <w:pPr>
              <w:spacing w:line="240" w:lineRule="auto"/>
              <w:rPr>
                <w:szCs w:val="28"/>
              </w:rPr>
            </w:pPr>
            <w:proofErr w:type="spellStart"/>
            <w:r w:rsidRPr="00D22218">
              <w:rPr>
                <w:szCs w:val="28"/>
              </w:rPr>
              <w:t>Seat_Id</w:t>
            </w:r>
            <w:proofErr w:type="spellEnd"/>
          </w:p>
        </w:tc>
        <w:tc>
          <w:tcPr>
            <w:tcW w:w="4622" w:type="dxa"/>
          </w:tcPr>
          <w:p w:rsidR="00F15A97" w:rsidRPr="00845F6A" w:rsidRDefault="00F15A97" w:rsidP="00FC6288">
            <w:pPr>
              <w:rPr>
                <w:szCs w:val="28"/>
              </w:rPr>
            </w:pPr>
            <w:proofErr w:type="spellStart"/>
            <w:r w:rsidRPr="00845F6A">
              <w:rPr>
                <w:szCs w:val="28"/>
              </w:rPr>
              <w:t>Int</w:t>
            </w:r>
            <w:proofErr w:type="spellEnd"/>
            <w:r w:rsidRPr="00845F6A">
              <w:rPr>
                <w:szCs w:val="28"/>
              </w:rPr>
              <w:t xml:space="preserve"> </w:t>
            </w:r>
          </w:p>
        </w:tc>
      </w:tr>
      <w:tr w:rsidR="00F15A97" w:rsidTr="00FC6288">
        <w:trPr>
          <w:trHeight w:val="38"/>
        </w:trPr>
        <w:tc>
          <w:tcPr>
            <w:tcW w:w="4621" w:type="dxa"/>
          </w:tcPr>
          <w:p w:rsidR="00F15A97" w:rsidRPr="00D22218" w:rsidRDefault="00F15A97" w:rsidP="00FC6288">
            <w:pPr>
              <w:contextualSpacing/>
            </w:pPr>
            <w:proofErr w:type="spellStart"/>
            <w:r w:rsidRPr="00D22218">
              <w:t>Room_Plan_Id</w:t>
            </w:r>
            <w:proofErr w:type="spellEnd"/>
          </w:p>
        </w:tc>
        <w:tc>
          <w:tcPr>
            <w:tcW w:w="4622" w:type="dxa"/>
          </w:tcPr>
          <w:p w:rsidR="00F15A97" w:rsidRPr="00845F6A" w:rsidRDefault="00F15A97" w:rsidP="00FC6288">
            <w:pPr>
              <w:rPr>
                <w:szCs w:val="28"/>
              </w:rPr>
            </w:pPr>
            <w:proofErr w:type="spellStart"/>
            <w:r>
              <w:rPr>
                <w:szCs w:val="28"/>
              </w:rPr>
              <w:t>Int</w:t>
            </w:r>
            <w:proofErr w:type="spellEnd"/>
          </w:p>
        </w:tc>
      </w:tr>
      <w:tr w:rsidR="00F15A97" w:rsidTr="00FC6288">
        <w:trPr>
          <w:trHeight w:val="38"/>
        </w:trPr>
        <w:tc>
          <w:tcPr>
            <w:tcW w:w="4621" w:type="dxa"/>
          </w:tcPr>
          <w:p w:rsidR="00F15A97" w:rsidRPr="00D22218" w:rsidRDefault="00F15A97" w:rsidP="00FC6288">
            <w:pPr>
              <w:spacing w:line="240" w:lineRule="auto"/>
              <w:rPr>
                <w:szCs w:val="28"/>
              </w:rPr>
            </w:pPr>
            <w:r w:rsidRPr="00D22218">
              <w:rPr>
                <w:szCs w:val="28"/>
              </w:rPr>
              <w:t>Column number</w:t>
            </w:r>
          </w:p>
        </w:tc>
        <w:tc>
          <w:tcPr>
            <w:tcW w:w="4622" w:type="dxa"/>
          </w:tcPr>
          <w:p w:rsidR="00F15A97" w:rsidRPr="00845F6A" w:rsidRDefault="00F15A97" w:rsidP="00FC6288">
            <w:pPr>
              <w:rPr>
                <w:szCs w:val="28"/>
              </w:rPr>
            </w:pPr>
            <w:proofErr w:type="spellStart"/>
            <w:r>
              <w:rPr>
                <w:szCs w:val="28"/>
              </w:rPr>
              <w:t>Varchar</w:t>
            </w:r>
            <w:proofErr w:type="spellEnd"/>
            <w:r>
              <w:rPr>
                <w:szCs w:val="28"/>
              </w:rPr>
              <w:t>(1</w:t>
            </w:r>
            <w:r w:rsidRPr="00845F6A">
              <w:rPr>
                <w:szCs w:val="28"/>
              </w:rPr>
              <w:t>00)</w:t>
            </w:r>
          </w:p>
        </w:tc>
      </w:tr>
      <w:tr w:rsidR="00F15A97" w:rsidTr="00FC6288">
        <w:trPr>
          <w:trHeight w:val="38"/>
        </w:trPr>
        <w:tc>
          <w:tcPr>
            <w:tcW w:w="4621" w:type="dxa"/>
          </w:tcPr>
          <w:p w:rsidR="00F15A97" w:rsidRPr="00D22218" w:rsidRDefault="00F15A97" w:rsidP="00FC6288">
            <w:pPr>
              <w:spacing w:line="240" w:lineRule="auto"/>
              <w:rPr>
                <w:szCs w:val="28"/>
              </w:rPr>
            </w:pPr>
            <w:r w:rsidRPr="00D22218">
              <w:rPr>
                <w:szCs w:val="28"/>
              </w:rPr>
              <w:t>Row number</w:t>
            </w:r>
          </w:p>
        </w:tc>
        <w:tc>
          <w:tcPr>
            <w:tcW w:w="4622" w:type="dxa"/>
          </w:tcPr>
          <w:p w:rsidR="00F15A97" w:rsidRPr="00845F6A" w:rsidRDefault="00F15A97" w:rsidP="00FC6288">
            <w:pPr>
              <w:rPr>
                <w:szCs w:val="28"/>
              </w:rPr>
            </w:pPr>
            <w:proofErr w:type="spellStart"/>
            <w:r>
              <w:rPr>
                <w:szCs w:val="28"/>
              </w:rPr>
              <w:t>Varchar</w:t>
            </w:r>
            <w:proofErr w:type="spellEnd"/>
            <w:r>
              <w:rPr>
                <w:szCs w:val="28"/>
              </w:rPr>
              <w:t>(1</w:t>
            </w:r>
            <w:r w:rsidRPr="00845F6A">
              <w:rPr>
                <w:szCs w:val="28"/>
              </w:rPr>
              <w:t>00)</w:t>
            </w:r>
          </w:p>
        </w:tc>
      </w:tr>
      <w:tr w:rsidR="00F15A97" w:rsidTr="00FC6288">
        <w:trPr>
          <w:trHeight w:val="38"/>
        </w:trPr>
        <w:tc>
          <w:tcPr>
            <w:tcW w:w="4621" w:type="dxa"/>
          </w:tcPr>
          <w:p w:rsidR="00F15A97" w:rsidRPr="00D22218" w:rsidRDefault="00F15A97" w:rsidP="00FC6288">
            <w:pPr>
              <w:spacing w:line="240" w:lineRule="auto"/>
              <w:rPr>
                <w:szCs w:val="28"/>
              </w:rPr>
            </w:pPr>
            <w:r w:rsidRPr="00D22218">
              <w:rPr>
                <w:szCs w:val="28"/>
              </w:rPr>
              <w:t>Student email</w:t>
            </w:r>
          </w:p>
        </w:tc>
        <w:tc>
          <w:tcPr>
            <w:tcW w:w="4622" w:type="dxa"/>
          </w:tcPr>
          <w:p w:rsidR="00F15A97" w:rsidRDefault="00F15A97" w:rsidP="00FC6288">
            <w:pPr>
              <w:rPr>
                <w:szCs w:val="28"/>
              </w:rPr>
            </w:pPr>
            <w:proofErr w:type="spellStart"/>
            <w:r>
              <w:rPr>
                <w:szCs w:val="28"/>
              </w:rPr>
              <w:t>Varchar</w:t>
            </w:r>
            <w:proofErr w:type="spellEnd"/>
            <w:r>
              <w:rPr>
                <w:szCs w:val="28"/>
              </w:rPr>
              <w:t>(1</w:t>
            </w:r>
            <w:r w:rsidRPr="00845F6A">
              <w:rPr>
                <w:szCs w:val="28"/>
              </w:rPr>
              <w:t>00)</w:t>
            </w:r>
          </w:p>
        </w:tc>
      </w:tr>
    </w:tbl>
    <w:p w:rsidR="00DC70F5" w:rsidRDefault="00DC70F5" w:rsidP="00911075">
      <w:pPr>
        <w:rPr>
          <w:szCs w:val="28"/>
        </w:rPr>
      </w:pPr>
    </w:p>
    <w:tbl>
      <w:tblPr>
        <w:tblStyle w:val="TableGrid"/>
        <w:tblW w:w="0" w:type="auto"/>
        <w:tblLook w:val="04A0"/>
      </w:tblPr>
      <w:tblGrid>
        <w:gridCol w:w="4621"/>
        <w:gridCol w:w="4622"/>
      </w:tblGrid>
      <w:tr w:rsidR="00E121DA" w:rsidTr="00FC6288">
        <w:tc>
          <w:tcPr>
            <w:tcW w:w="9243" w:type="dxa"/>
            <w:gridSpan w:val="2"/>
            <w:shd w:val="solid" w:color="ACB9CA" w:themeColor="text2" w:themeTint="66" w:fill="auto"/>
          </w:tcPr>
          <w:p w:rsidR="00E121DA" w:rsidRPr="00845F6A" w:rsidRDefault="00E121DA" w:rsidP="00FC6288">
            <w:pPr>
              <w:jc w:val="center"/>
              <w:rPr>
                <w:sz w:val="36"/>
                <w:szCs w:val="36"/>
              </w:rPr>
            </w:pPr>
            <w:r>
              <w:rPr>
                <w:sz w:val="36"/>
                <w:szCs w:val="36"/>
              </w:rPr>
              <w:t>Teacher</w:t>
            </w:r>
          </w:p>
        </w:tc>
      </w:tr>
      <w:tr w:rsidR="00E121DA" w:rsidTr="00FC6288">
        <w:tc>
          <w:tcPr>
            <w:tcW w:w="4621" w:type="dxa"/>
          </w:tcPr>
          <w:p w:rsidR="00E121DA" w:rsidRPr="00845F6A" w:rsidRDefault="00E121DA" w:rsidP="00FC6288">
            <w:pPr>
              <w:jc w:val="center"/>
              <w:rPr>
                <w:szCs w:val="28"/>
              </w:rPr>
            </w:pPr>
            <w:r w:rsidRPr="00845F6A">
              <w:rPr>
                <w:szCs w:val="28"/>
              </w:rPr>
              <w:t>Attribute</w:t>
            </w:r>
          </w:p>
        </w:tc>
        <w:tc>
          <w:tcPr>
            <w:tcW w:w="4622" w:type="dxa"/>
          </w:tcPr>
          <w:p w:rsidR="00E121DA" w:rsidRPr="00845F6A" w:rsidRDefault="00E121DA" w:rsidP="00FC6288">
            <w:pPr>
              <w:jc w:val="center"/>
              <w:rPr>
                <w:szCs w:val="28"/>
              </w:rPr>
            </w:pPr>
            <w:r w:rsidRPr="00845F6A">
              <w:rPr>
                <w:szCs w:val="28"/>
              </w:rPr>
              <w:t>Data Type</w:t>
            </w:r>
          </w:p>
        </w:tc>
      </w:tr>
      <w:tr w:rsidR="00F15A97" w:rsidTr="00FC6288">
        <w:trPr>
          <w:trHeight w:val="42"/>
        </w:trPr>
        <w:tc>
          <w:tcPr>
            <w:tcW w:w="4621" w:type="dxa"/>
          </w:tcPr>
          <w:p w:rsidR="00F15A97" w:rsidRPr="00117AD8" w:rsidRDefault="00F15A97" w:rsidP="00FC6288">
            <w:pPr>
              <w:spacing w:line="240" w:lineRule="auto"/>
              <w:rPr>
                <w:szCs w:val="28"/>
              </w:rPr>
            </w:pPr>
            <w:proofErr w:type="spellStart"/>
            <w:r w:rsidRPr="00117AD8">
              <w:rPr>
                <w:szCs w:val="28"/>
              </w:rPr>
              <w:t>Teacher_Id</w:t>
            </w:r>
            <w:proofErr w:type="spellEnd"/>
          </w:p>
        </w:tc>
        <w:tc>
          <w:tcPr>
            <w:tcW w:w="4622" w:type="dxa"/>
          </w:tcPr>
          <w:p w:rsidR="00F15A97" w:rsidRPr="00845F6A" w:rsidRDefault="00F15A97" w:rsidP="00FC6288">
            <w:pPr>
              <w:rPr>
                <w:szCs w:val="28"/>
              </w:rPr>
            </w:pPr>
            <w:proofErr w:type="spellStart"/>
            <w:r w:rsidRPr="00845F6A">
              <w:rPr>
                <w:szCs w:val="28"/>
              </w:rPr>
              <w:t>Int</w:t>
            </w:r>
            <w:proofErr w:type="spellEnd"/>
            <w:r w:rsidRPr="00845F6A">
              <w:rPr>
                <w:szCs w:val="28"/>
              </w:rPr>
              <w:t xml:space="preserve"> </w:t>
            </w:r>
          </w:p>
        </w:tc>
      </w:tr>
      <w:tr w:rsidR="00F15A97" w:rsidTr="00FC6288">
        <w:trPr>
          <w:trHeight w:val="38"/>
        </w:trPr>
        <w:tc>
          <w:tcPr>
            <w:tcW w:w="4621" w:type="dxa"/>
          </w:tcPr>
          <w:p w:rsidR="00F15A97" w:rsidRPr="00117AD8" w:rsidRDefault="00F15A97" w:rsidP="00FC6288">
            <w:pPr>
              <w:contextualSpacing/>
            </w:pPr>
            <w:proofErr w:type="spellStart"/>
            <w:r w:rsidRPr="00117AD8">
              <w:t>Room_Plan_Id</w:t>
            </w:r>
            <w:proofErr w:type="spellEnd"/>
          </w:p>
        </w:tc>
        <w:tc>
          <w:tcPr>
            <w:tcW w:w="4622" w:type="dxa"/>
          </w:tcPr>
          <w:p w:rsidR="00F15A97" w:rsidRPr="00845F6A" w:rsidRDefault="00F15A97" w:rsidP="00FC6288">
            <w:pPr>
              <w:rPr>
                <w:szCs w:val="28"/>
              </w:rPr>
            </w:pPr>
            <w:proofErr w:type="spellStart"/>
            <w:r>
              <w:rPr>
                <w:szCs w:val="28"/>
              </w:rPr>
              <w:t>Int</w:t>
            </w:r>
            <w:proofErr w:type="spellEnd"/>
          </w:p>
        </w:tc>
      </w:tr>
      <w:tr w:rsidR="00F15A97" w:rsidTr="00FC6288">
        <w:trPr>
          <w:trHeight w:val="38"/>
        </w:trPr>
        <w:tc>
          <w:tcPr>
            <w:tcW w:w="4621" w:type="dxa"/>
          </w:tcPr>
          <w:p w:rsidR="00F15A97" w:rsidRPr="00117AD8" w:rsidRDefault="00F15A97" w:rsidP="00FC6288">
            <w:pPr>
              <w:spacing w:line="240" w:lineRule="auto"/>
              <w:rPr>
                <w:szCs w:val="28"/>
              </w:rPr>
            </w:pPr>
            <w:r w:rsidRPr="00117AD8">
              <w:rPr>
                <w:szCs w:val="28"/>
              </w:rPr>
              <w:t>Teachers Name</w:t>
            </w:r>
          </w:p>
        </w:tc>
        <w:tc>
          <w:tcPr>
            <w:tcW w:w="4622" w:type="dxa"/>
          </w:tcPr>
          <w:p w:rsidR="00F15A97" w:rsidRPr="00845F6A" w:rsidRDefault="00F15A97" w:rsidP="00FC6288">
            <w:pPr>
              <w:rPr>
                <w:szCs w:val="28"/>
              </w:rPr>
            </w:pPr>
            <w:proofErr w:type="spellStart"/>
            <w:r>
              <w:rPr>
                <w:szCs w:val="28"/>
              </w:rPr>
              <w:t>Varchar</w:t>
            </w:r>
            <w:proofErr w:type="spellEnd"/>
            <w:r>
              <w:rPr>
                <w:szCs w:val="28"/>
              </w:rPr>
              <w:t>(1</w:t>
            </w:r>
            <w:r w:rsidRPr="00845F6A">
              <w:rPr>
                <w:szCs w:val="28"/>
              </w:rPr>
              <w:t>00)</w:t>
            </w:r>
          </w:p>
        </w:tc>
      </w:tr>
      <w:tr w:rsidR="00F15A97" w:rsidTr="00FC6288">
        <w:trPr>
          <w:trHeight w:val="38"/>
        </w:trPr>
        <w:tc>
          <w:tcPr>
            <w:tcW w:w="4621" w:type="dxa"/>
          </w:tcPr>
          <w:p w:rsidR="00F15A97" w:rsidRPr="00117AD8" w:rsidRDefault="00F15A97" w:rsidP="00FC6288">
            <w:pPr>
              <w:spacing w:line="240" w:lineRule="auto"/>
              <w:rPr>
                <w:szCs w:val="28"/>
              </w:rPr>
            </w:pPr>
            <w:r w:rsidRPr="00117AD8">
              <w:rPr>
                <w:szCs w:val="28"/>
              </w:rPr>
              <w:t>Teachers Phone Number</w:t>
            </w:r>
          </w:p>
        </w:tc>
        <w:tc>
          <w:tcPr>
            <w:tcW w:w="4622" w:type="dxa"/>
          </w:tcPr>
          <w:p w:rsidR="00F15A97" w:rsidRPr="00845F6A" w:rsidRDefault="00F15A97" w:rsidP="00FC6288">
            <w:pPr>
              <w:rPr>
                <w:szCs w:val="28"/>
              </w:rPr>
            </w:pPr>
            <w:proofErr w:type="spellStart"/>
            <w:r>
              <w:rPr>
                <w:szCs w:val="28"/>
              </w:rPr>
              <w:t>Varchar</w:t>
            </w:r>
            <w:proofErr w:type="spellEnd"/>
            <w:r>
              <w:rPr>
                <w:szCs w:val="28"/>
              </w:rPr>
              <w:t>(1</w:t>
            </w:r>
            <w:r w:rsidRPr="00845F6A">
              <w:rPr>
                <w:szCs w:val="28"/>
              </w:rPr>
              <w:t>00)</w:t>
            </w:r>
          </w:p>
        </w:tc>
      </w:tr>
      <w:tr w:rsidR="00F15A97" w:rsidTr="00FC6288">
        <w:trPr>
          <w:trHeight w:val="38"/>
        </w:trPr>
        <w:tc>
          <w:tcPr>
            <w:tcW w:w="4621" w:type="dxa"/>
          </w:tcPr>
          <w:p w:rsidR="00F15A97" w:rsidRPr="00117AD8" w:rsidRDefault="00F15A97" w:rsidP="00FC6288">
            <w:pPr>
              <w:spacing w:line="240" w:lineRule="auto"/>
              <w:rPr>
                <w:szCs w:val="28"/>
              </w:rPr>
            </w:pPr>
            <w:r w:rsidRPr="00117AD8">
              <w:rPr>
                <w:szCs w:val="28"/>
              </w:rPr>
              <w:t>Teachers Email</w:t>
            </w:r>
          </w:p>
        </w:tc>
        <w:tc>
          <w:tcPr>
            <w:tcW w:w="4622" w:type="dxa"/>
          </w:tcPr>
          <w:p w:rsidR="00F15A97" w:rsidRDefault="00F15A97" w:rsidP="00FC6288">
            <w:pPr>
              <w:rPr>
                <w:szCs w:val="28"/>
              </w:rPr>
            </w:pPr>
            <w:proofErr w:type="spellStart"/>
            <w:r>
              <w:rPr>
                <w:szCs w:val="28"/>
              </w:rPr>
              <w:t>Varchar</w:t>
            </w:r>
            <w:proofErr w:type="spellEnd"/>
            <w:r>
              <w:rPr>
                <w:szCs w:val="28"/>
              </w:rPr>
              <w:t>(1</w:t>
            </w:r>
            <w:r w:rsidRPr="00845F6A">
              <w:rPr>
                <w:szCs w:val="28"/>
              </w:rPr>
              <w:t>00)</w:t>
            </w:r>
          </w:p>
        </w:tc>
      </w:tr>
    </w:tbl>
    <w:p w:rsidR="00DC70F5" w:rsidRDefault="00DC70F5" w:rsidP="00911075">
      <w:pPr>
        <w:rPr>
          <w:szCs w:val="28"/>
        </w:rPr>
      </w:pPr>
    </w:p>
    <w:tbl>
      <w:tblPr>
        <w:tblStyle w:val="TableGrid"/>
        <w:tblW w:w="0" w:type="auto"/>
        <w:tblLook w:val="04A0"/>
      </w:tblPr>
      <w:tblGrid>
        <w:gridCol w:w="4621"/>
        <w:gridCol w:w="4622"/>
      </w:tblGrid>
      <w:tr w:rsidR="00F15A97" w:rsidTr="00FC6288">
        <w:tc>
          <w:tcPr>
            <w:tcW w:w="9243" w:type="dxa"/>
            <w:gridSpan w:val="2"/>
            <w:shd w:val="solid" w:color="ACB9CA" w:themeColor="text2" w:themeTint="66" w:fill="auto"/>
          </w:tcPr>
          <w:p w:rsidR="00F15A97" w:rsidRPr="00845F6A" w:rsidRDefault="00235371" w:rsidP="00FC6288">
            <w:pPr>
              <w:jc w:val="center"/>
              <w:rPr>
                <w:sz w:val="36"/>
                <w:szCs w:val="36"/>
              </w:rPr>
            </w:pPr>
            <w:r>
              <w:rPr>
                <w:sz w:val="36"/>
                <w:szCs w:val="36"/>
              </w:rPr>
              <w:t>Columns</w:t>
            </w:r>
          </w:p>
        </w:tc>
      </w:tr>
      <w:tr w:rsidR="00F15A97" w:rsidTr="00FC6288">
        <w:tc>
          <w:tcPr>
            <w:tcW w:w="4621" w:type="dxa"/>
          </w:tcPr>
          <w:p w:rsidR="00F15A97" w:rsidRPr="00845F6A" w:rsidRDefault="00F15A97" w:rsidP="00FC6288">
            <w:pPr>
              <w:jc w:val="center"/>
              <w:rPr>
                <w:szCs w:val="28"/>
              </w:rPr>
            </w:pPr>
            <w:r w:rsidRPr="00845F6A">
              <w:rPr>
                <w:szCs w:val="28"/>
              </w:rPr>
              <w:t>Attribute</w:t>
            </w:r>
          </w:p>
        </w:tc>
        <w:tc>
          <w:tcPr>
            <w:tcW w:w="4622" w:type="dxa"/>
          </w:tcPr>
          <w:p w:rsidR="00F15A97" w:rsidRPr="00845F6A" w:rsidRDefault="00F15A97" w:rsidP="00FC6288">
            <w:pPr>
              <w:jc w:val="center"/>
              <w:rPr>
                <w:szCs w:val="28"/>
              </w:rPr>
            </w:pPr>
            <w:r w:rsidRPr="00845F6A">
              <w:rPr>
                <w:szCs w:val="28"/>
              </w:rPr>
              <w:t>Data Type</w:t>
            </w:r>
          </w:p>
        </w:tc>
      </w:tr>
      <w:tr w:rsidR="00F15A97" w:rsidTr="00FC6288">
        <w:trPr>
          <w:trHeight w:val="42"/>
        </w:trPr>
        <w:tc>
          <w:tcPr>
            <w:tcW w:w="4621" w:type="dxa"/>
          </w:tcPr>
          <w:p w:rsidR="00F15A97" w:rsidRPr="000C3799" w:rsidRDefault="00F15A97" w:rsidP="00FC6288">
            <w:pPr>
              <w:spacing w:line="240" w:lineRule="auto"/>
              <w:rPr>
                <w:szCs w:val="28"/>
              </w:rPr>
            </w:pPr>
            <w:proofErr w:type="spellStart"/>
            <w:r w:rsidRPr="000C3799">
              <w:rPr>
                <w:szCs w:val="28"/>
              </w:rPr>
              <w:t>Column_Id</w:t>
            </w:r>
            <w:proofErr w:type="spellEnd"/>
          </w:p>
        </w:tc>
        <w:tc>
          <w:tcPr>
            <w:tcW w:w="4622" w:type="dxa"/>
          </w:tcPr>
          <w:p w:rsidR="00F15A97" w:rsidRPr="00845F6A" w:rsidRDefault="00F15A97" w:rsidP="00FC6288">
            <w:pPr>
              <w:rPr>
                <w:szCs w:val="28"/>
              </w:rPr>
            </w:pPr>
            <w:proofErr w:type="spellStart"/>
            <w:r w:rsidRPr="00845F6A">
              <w:rPr>
                <w:szCs w:val="28"/>
              </w:rPr>
              <w:t>Int</w:t>
            </w:r>
            <w:proofErr w:type="spellEnd"/>
            <w:r w:rsidRPr="00845F6A">
              <w:rPr>
                <w:szCs w:val="28"/>
              </w:rPr>
              <w:t xml:space="preserve"> </w:t>
            </w:r>
          </w:p>
        </w:tc>
      </w:tr>
      <w:tr w:rsidR="00F15A97" w:rsidTr="00FC6288">
        <w:trPr>
          <w:trHeight w:val="38"/>
        </w:trPr>
        <w:tc>
          <w:tcPr>
            <w:tcW w:w="4621" w:type="dxa"/>
          </w:tcPr>
          <w:p w:rsidR="00F15A97" w:rsidRPr="000C3799" w:rsidRDefault="00F15A97" w:rsidP="00FC6288">
            <w:pPr>
              <w:spacing w:line="240" w:lineRule="auto"/>
              <w:rPr>
                <w:szCs w:val="28"/>
              </w:rPr>
            </w:pPr>
            <w:proofErr w:type="spellStart"/>
            <w:r w:rsidRPr="000C3799">
              <w:rPr>
                <w:szCs w:val="28"/>
              </w:rPr>
              <w:t>Room_Plan_Id</w:t>
            </w:r>
            <w:proofErr w:type="spellEnd"/>
          </w:p>
        </w:tc>
        <w:tc>
          <w:tcPr>
            <w:tcW w:w="4622" w:type="dxa"/>
          </w:tcPr>
          <w:p w:rsidR="00F15A97" w:rsidRPr="00845F6A" w:rsidRDefault="00F15A97" w:rsidP="00FC6288">
            <w:pPr>
              <w:rPr>
                <w:szCs w:val="28"/>
              </w:rPr>
            </w:pPr>
            <w:proofErr w:type="spellStart"/>
            <w:r>
              <w:rPr>
                <w:szCs w:val="28"/>
              </w:rPr>
              <w:t>Int</w:t>
            </w:r>
            <w:proofErr w:type="spellEnd"/>
          </w:p>
        </w:tc>
      </w:tr>
      <w:tr w:rsidR="00F15A97" w:rsidTr="00FC6288">
        <w:trPr>
          <w:trHeight w:val="38"/>
        </w:trPr>
        <w:tc>
          <w:tcPr>
            <w:tcW w:w="4621" w:type="dxa"/>
          </w:tcPr>
          <w:p w:rsidR="00F15A97" w:rsidRPr="000C3799" w:rsidRDefault="00F15A97" w:rsidP="00FC6288">
            <w:pPr>
              <w:spacing w:line="240" w:lineRule="auto"/>
              <w:rPr>
                <w:szCs w:val="28"/>
              </w:rPr>
            </w:pPr>
            <w:r w:rsidRPr="000C3799">
              <w:rPr>
                <w:szCs w:val="28"/>
              </w:rPr>
              <w:t>Column Position</w:t>
            </w:r>
          </w:p>
        </w:tc>
        <w:tc>
          <w:tcPr>
            <w:tcW w:w="4622" w:type="dxa"/>
          </w:tcPr>
          <w:p w:rsidR="00F15A97" w:rsidRPr="00845F6A" w:rsidRDefault="00F15A97" w:rsidP="00FC6288">
            <w:pPr>
              <w:rPr>
                <w:szCs w:val="28"/>
              </w:rPr>
            </w:pPr>
            <w:proofErr w:type="spellStart"/>
            <w:r>
              <w:rPr>
                <w:szCs w:val="28"/>
              </w:rPr>
              <w:t>Int</w:t>
            </w:r>
            <w:proofErr w:type="spellEnd"/>
          </w:p>
        </w:tc>
      </w:tr>
      <w:tr w:rsidR="00F15A97" w:rsidTr="00FC6288">
        <w:trPr>
          <w:trHeight w:val="38"/>
        </w:trPr>
        <w:tc>
          <w:tcPr>
            <w:tcW w:w="4621" w:type="dxa"/>
          </w:tcPr>
          <w:p w:rsidR="00F15A97" w:rsidRPr="000C3799" w:rsidRDefault="00F15A97" w:rsidP="00FC6288">
            <w:pPr>
              <w:spacing w:line="240" w:lineRule="auto"/>
              <w:rPr>
                <w:szCs w:val="28"/>
              </w:rPr>
            </w:pPr>
            <w:r w:rsidRPr="000C3799">
              <w:rPr>
                <w:szCs w:val="28"/>
              </w:rPr>
              <w:t>Length of Column</w:t>
            </w:r>
          </w:p>
        </w:tc>
        <w:tc>
          <w:tcPr>
            <w:tcW w:w="4622" w:type="dxa"/>
          </w:tcPr>
          <w:p w:rsidR="00F15A97" w:rsidRPr="00845F6A" w:rsidRDefault="00F15A97" w:rsidP="00FC6288">
            <w:pPr>
              <w:rPr>
                <w:szCs w:val="28"/>
              </w:rPr>
            </w:pPr>
            <w:proofErr w:type="spellStart"/>
            <w:r>
              <w:rPr>
                <w:szCs w:val="28"/>
              </w:rPr>
              <w:t>Int</w:t>
            </w:r>
            <w:proofErr w:type="spellEnd"/>
          </w:p>
        </w:tc>
      </w:tr>
    </w:tbl>
    <w:p w:rsidR="00F15A97" w:rsidRDefault="00F15A97" w:rsidP="00911075">
      <w:pPr>
        <w:rPr>
          <w:szCs w:val="28"/>
        </w:rPr>
      </w:pPr>
    </w:p>
    <w:p w:rsidR="00FC6288" w:rsidRDefault="00FC6288" w:rsidP="00911075">
      <w:pPr>
        <w:rPr>
          <w:szCs w:val="28"/>
        </w:rPr>
      </w:pPr>
    </w:p>
    <w:p w:rsidR="00FC6288" w:rsidRPr="00046F2C" w:rsidRDefault="00FC6288" w:rsidP="00046F2C">
      <w:pPr>
        <w:pStyle w:val="Heading1"/>
      </w:pPr>
      <w:bookmarkStart w:id="40" w:name="_Toc448338144"/>
      <w:bookmarkStart w:id="41" w:name="_Toc467169507"/>
      <w:r w:rsidRPr="00046F2C">
        <w:lastRenderedPageBreak/>
        <w:t>Chapter 6: Class Base</w:t>
      </w:r>
      <w:r w:rsidR="00196351" w:rsidRPr="00046F2C">
        <w:t>d</w:t>
      </w:r>
      <w:r w:rsidRPr="00046F2C">
        <w:t xml:space="preserve"> Model</w:t>
      </w:r>
      <w:bookmarkEnd w:id="40"/>
      <w:bookmarkEnd w:id="41"/>
    </w:p>
    <w:p w:rsidR="00FC6288" w:rsidRDefault="00FC6288" w:rsidP="005119A4">
      <w:pPr>
        <w:pStyle w:val="NoSpacing"/>
      </w:pPr>
    </w:p>
    <w:p w:rsidR="00FC6288" w:rsidRPr="00046F2C" w:rsidRDefault="00FC6288" w:rsidP="00046F2C">
      <w:pPr>
        <w:pStyle w:val="Heading2"/>
      </w:pPr>
      <w:bookmarkStart w:id="42" w:name="_Toc448338145"/>
      <w:bookmarkStart w:id="43" w:name="_Toc467169508"/>
      <w:r w:rsidRPr="00046F2C">
        <w:t>6.1 Class Based Modeling Concept</w:t>
      </w:r>
      <w:bookmarkEnd w:id="42"/>
      <w:bookmarkEnd w:id="43"/>
    </w:p>
    <w:p w:rsidR="00FC6288" w:rsidRPr="005119A4" w:rsidRDefault="00FC6288" w:rsidP="00FC6288">
      <w:pPr>
        <w:pStyle w:val="NoSpacing"/>
        <w:jc w:val="both"/>
        <w:rPr>
          <w:rFonts w:ascii="Times New Roman" w:hAnsi="Times New Roman" w:cs="Times New Roman"/>
          <w:sz w:val="28"/>
          <w:szCs w:val="28"/>
        </w:rPr>
      </w:pPr>
      <w:r w:rsidRPr="005119A4">
        <w:rPr>
          <w:rFonts w:ascii="Times New Roman" w:hAnsi="Times New Roman" w:cs="Times New Roman"/>
          <w:sz w:val="28"/>
          <w:szCs w:val="28"/>
        </w:rPr>
        <w:t>Class-based modeling represents the objects that the system will manipulate, the operations that will applied to the objects, relationships between the objects and the collaborations that occur be-</w:t>
      </w:r>
      <w:proofErr w:type="spellStart"/>
      <w:r w:rsidRPr="005119A4">
        <w:rPr>
          <w:rFonts w:ascii="Times New Roman" w:hAnsi="Times New Roman" w:cs="Times New Roman"/>
          <w:sz w:val="28"/>
          <w:szCs w:val="28"/>
        </w:rPr>
        <w:t>tween</w:t>
      </w:r>
      <w:proofErr w:type="spellEnd"/>
      <w:r w:rsidRPr="005119A4">
        <w:rPr>
          <w:rFonts w:ascii="Times New Roman" w:hAnsi="Times New Roman" w:cs="Times New Roman"/>
          <w:sz w:val="28"/>
          <w:szCs w:val="28"/>
        </w:rPr>
        <w:t xml:space="preserve"> the classes that are defined.</w:t>
      </w:r>
    </w:p>
    <w:p w:rsidR="00FC6288" w:rsidRPr="005119A4" w:rsidRDefault="00FC6288" w:rsidP="00FC6288">
      <w:pPr>
        <w:pStyle w:val="NoSpacing"/>
        <w:rPr>
          <w:sz w:val="28"/>
          <w:szCs w:val="28"/>
        </w:rPr>
      </w:pPr>
    </w:p>
    <w:p w:rsidR="00FC6288" w:rsidRPr="00046F2C" w:rsidRDefault="00FC6288" w:rsidP="00046F2C">
      <w:pPr>
        <w:pStyle w:val="Heading2"/>
      </w:pPr>
      <w:bookmarkStart w:id="44" w:name="_Toc448338146"/>
      <w:bookmarkStart w:id="45" w:name="_Toc467169509"/>
      <w:r w:rsidRPr="00046F2C">
        <w:t>6.2 Identifying Analysis Classes</w:t>
      </w:r>
      <w:bookmarkEnd w:id="44"/>
      <w:bookmarkEnd w:id="45"/>
    </w:p>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Analysis classes can be identified by parsing noun and noun phrases. Then they need to be classified by general classification and selection criteria.</w:t>
      </w:r>
    </w:p>
    <w:p w:rsidR="00FC6288" w:rsidRPr="005119A4" w:rsidRDefault="00FC6288" w:rsidP="00FC6288">
      <w:pPr>
        <w:pStyle w:val="NoSpacing"/>
        <w:rPr>
          <w:rFonts w:ascii="Times New Roman" w:hAnsi="Times New Roman" w:cs="Times New Roman"/>
          <w:sz w:val="28"/>
          <w:szCs w:val="28"/>
        </w:rPr>
      </w:pPr>
    </w:p>
    <w:p w:rsidR="00FC6288" w:rsidRPr="005119A4" w:rsidRDefault="00FC6288" w:rsidP="00FC6288">
      <w:pPr>
        <w:pStyle w:val="NoSpacing"/>
        <w:rPr>
          <w:rFonts w:ascii="Times New Roman" w:hAnsi="Times New Roman" w:cs="Times New Roman"/>
          <w:b/>
          <w:bCs/>
          <w:sz w:val="28"/>
          <w:szCs w:val="28"/>
        </w:rPr>
      </w:pPr>
      <w:r w:rsidRPr="005119A4">
        <w:rPr>
          <w:rFonts w:ascii="Times New Roman" w:hAnsi="Times New Roman" w:cs="Times New Roman"/>
          <w:b/>
          <w:bCs/>
          <w:sz w:val="28"/>
          <w:szCs w:val="28"/>
        </w:rPr>
        <w:t>General classification:</w:t>
      </w:r>
    </w:p>
    <w:p w:rsidR="00FC6288" w:rsidRPr="005119A4" w:rsidRDefault="00FC6288" w:rsidP="00FC6288">
      <w:pPr>
        <w:pStyle w:val="NoSpacing"/>
        <w:rPr>
          <w:rFonts w:ascii="Times New Roman" w:hAnsi="Times New Roman" w:cs="Times New Roman"/>
          <w:b/>
          <w:bCs/>
          <w:sz w:val="28"/>
          <w:szCs w:val="28"/>
        </w:rPr>
      </w:pP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External entitie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Thing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Occurrence or event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Role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Organizational unit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Places </w:t>
      </w:r>
    </w:p>
    <w:p w:rsidR="00FC6288" w:rsidRPr="005119A4" w:rsidRDefault="00FC6288" w:rsidP="00FC6288">
      <w:pPr>
        <w:pStyle w:val="NoSpacing"/>
        <w:numPr>
          <w:ilvl w:val="0"/>
          <w:numId w:val="13"/>
        </w:numPr>
        <w:rPr>
          <w:rFonts w:ascii="Times New Roman" w:hAnsi="Times New Roman" w:cs="Times New Roman"/>
          <w:sz w:val="28"/>
          <w:szCs w:val="28"/>
        </w:rPr>
      </w:pPr>
      <w:r w:rsidRPr="005119A4">
        <w:rPr>
          <w:rFonts w:ascii="Times New Roman" w:hAnsi="Times New Roman" w:cs="Times New Roman"/>
          <w:sz w:val="28"/>
          <w:szCs w:val="28"/>
        </w:rPr>
        <w:t xml:space="preserve">Structures </w:t>
      </w:r>
    </w:p>
    <w:p w:rsidR="00FC6288" w:rsidRPr="005119A4" w:rsidRDefault="00FC6288" w:rsidP="00FC6288">
      <w:pPr>
        <w:pStyle w:val="NoSpacing"/>
        <w:rPr>
          <w:sz w:val="28"/>
          <w:szCs w:val="28"/>
        </w:rPr>
      </w:pPr>
    </w:p>
    <w:p w:rsidR="00FC6288" w:rsidRPr="005119A4" w:rsidRDefault="00FC6288" w:rsidP="00FC6288">
      <w:pPr>
        <w:pStyle w:val="NoSpacing"/>
        <w:rPr>
          <w:b/>
          <w:sz w:val="28"/>
          <w:szCs w:val="28"/>
        </w:rPr>
      </w:pPr>
      <w:r w:rsidRPr="005119A4">
        <w:rPr>
          <w:b/>
          <w:sz w:val="28"/>
          <w:szCs w:val="28"/>
        </w:rPr>
        <w:t>Selection criteria:</w:t>
      </w:r>
    </w:p>
    <w:p w:rsidR="00FC6288" w:rsidRPr="005119A4" w:rsidRDefault="00FC6288" w:rsidP="00FC6288">
      <w:pPr>
        <w:pStyle w:val="NoSpacing"/>
        <w:rPr>
          <w:sz w:val="28"/>
          <w:szCs w:val="28"/>
        </w:rPr>
      </w:pPr>
      <w:r w:rsidRPr="005119A4">
        <w:rPr>
          <w:sz w:val="28"/>
          <w:szCs w:val="28"/>
        </w:rPr>
        <w:t xml:space="preserve">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Retained information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Needed services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Multiple attributes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Common attributes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Common operations </w:t>
      </w:r>
    </w:p>
    <w:p w:rsidR="00FC6288" w:rsidRPr="005119A4" w:rsidRDefault="00FC6288" w:rsidP="00FC6288">
      <w:pPr>
        <w:pStyle w:val="NoSpacing"/>
        <w:numPr>
          <w:ilvl w:val="0"/>
          <w:numId w:val="14"/>
        </w:numPr>
        <w:rPr>
          <w:rFonts w:ascii="Times New Roman" w:hAnsi="Times New Roman" w:cs="Times New Roman"/>
          <w:sz w:val="28"/>
          <w:szCs w:val="28"/>
        </w:rPr>
      </w:pPr>
      <w:r w:rsidRPr="005119A4">
        <w:rPr>
          <w:rFonts w:ascii="Times New Roman" w:hAnsi="Times New Roman" w:cs="Times New Roman"/>
          <w:sz w:val="28"/>
          <w:szCs w:val="28"/>
        </w:rPr>
        <w:t xml:space="preserve">Essential requirements </w:t>
      </w:r>
    </w:p>
    <w:p w:rsidR="00FC6288" w:rsidRPr="005119A4" w:rsidRDefault="00FC6288" w:rsidP="00FC6288">
      <w:pPr>
        <w:pStyle w:val="NoSpacing"/>
        <w:jc w:val="both"/>
        <w:rPr>
          <w:rFonts w:ascii="Times New Roman" w:hAnsi="Times New Roman" w:cs="Times New Roman"/>
          <w:sz w:val="28"/>
          <w:szCs w:val="28"/>
        </w:rPr>
      </w:pPr>
    </w:p>
    <w:p w:rsidR="00FC6288" w:rsidRPr="005119A4" w:rsidRDefault="00FC6288" w:rsidP="00FC6288">
      <w:pPr>
        <w:pStyle w:val="NoSpacing"/>
        <w:jc w:val="both"/>
        <w:rPr>
          <w:rFonts w:ascii="Times New Roman" w:hAnsi="Times New Roman" w:cs="Times New Roman"/>
          <w:sz w:val="28"/>
          <w:szCs w:val="28"/>
        </w:rPr>
      </w:pPr>
      <w:r w:rsidRPr="005119A4">
        <w:rPr>
          <w:rFonts w:ascii="Times New Roman" w:hAnsi="Times New Roman" w:cs="Times New Roman"/>
          <w:sz w:val="28"/>
          <w:szCs w:val="28"/>
        </w:rPr>
        <w:t xml:space="preserve"> </w:t>
      </w:r>
    </w:p>
    <w:p w:rsidR="00FC6288" w:rsidRPr="005119A4" w:rsidRDefault="00FC6288" w:rsidP="00FC6288">
      <w:pPr>
        <w:pStyle w:val="NoSpacing"/>
        <w:jc w:val="both"/>
        <w:rPr>
          <w:rFonts w:ascii="Times New Roman" w:hAnsi="Times New Roman" w:cs="Times New Roman"/>
          <w:sz w:val="28"/>
          <w:szCs w:val="28"/>
        </w:rPr>
      </w:pPr>
    </w:p>
    <w:p w:rsidR="00FC6288" w:rsidRDefault="00FC6288" w:rsidP="00FC6288">
      <w:pPr>
        <w:pStyle w:val="NoSpacing"/>
        <w:jc w:val="both"/>
        <w:rPr>
          <w:rFonts w:ascii="Times New Roman" w:hAnsi="Times New Roman" w:cs="Times New Roman"/>
          <w:sz w:val="24"/>
          <w:szCs w:val="24"/>
        </w:rPr>
      </w:pPr>
    </w:p>
    <w:p w:rsidR="00FC6288" w:rsidRDefault="00FC6288" w:rsidP="00FC6288">
      <w:pPr>
        <w:pStyle w:val="NoSpacing"/>
        <w:jc w:val="both"/>
        <w:rPr>
          <w:rFonts w:ascii="Times New Roman" w:hAnsi="Times New Roman" w:cs="Times New Roman"/>
          <w:sz w:val="24"/>
          <w:szCs w:val="24"/>
        </w:rPr>
      </w:pPr>
    </w:p>
    <w:p w:rsidR="00FC6288" w:rsidRPr="008E494F" w:rsidRDefault="00FC6288" w:rsidP="00FC6288">
      <w:pPr>
        <w:pStyle w:val="NoSpacing"/>
        <w:jc w:val="both"/>
        <w:rPr>
          <w:rFonts w:ascii="Times New Roman" w:hAnsi="Times New Roman" w:cs="Times New Roman"/>
          <w:sz w:val="24"/>
          <w:szCs w:val="24"/>
        </w:rPr>
      </w:pPr>
    </w:p>
    <w:tbl>
      <w:tblPr>
        <w:tblStyle w:val="TableGrid0"/>
        <w:tblW w:w="9587" w:type="dxa"/>
        <w:tblInd w:w="-108" w:type="dxa"/>
        <w:tblCellMar>
          <w:top w:w="53" w:type="dxa"/>
          <w:right w:w="54" w:type="dxa"/>
        </w:tblCellMar>
        <w:tblLook w:val="04A0"/>
      </w:tblPr>
      <w:tblGrid>
        <w:gridCol w:w="1744"/>
        <w:gridCol w:w="2182"/>
        <w:gridCol w:w="1897"/>
        <w:gridCol w:w="523"/>
        <w:gridCol w:w="3241"/>
      </w:tblGrid>
      <w:tr w:rsidR="00FC6288" w:rsidTr="00FC6288">
        <w:trPr>
          <w:trHeight w:val="888"/>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b/>
                <w:sz w:val="28"/>
                <w:szCs w:val="28"/>
              </w:rPr>
            </w:pPr>
            <w:r w:rsidRPr="005119A4">
              <w:rPr>
                <w:rFonts w:ascii="Times New Roman" w:hAnsi="Times New Roman" w:cs="Times New Roman"/>
                <w:b/>
                <w:sz w:val="28"/>
                <w:szCs w:val="28"/>
              </w:rPr>
              <w:lastRenderedPageBreak/>
              <w:t xml:space="preserve">Potential Classes </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b/>
                <w:sz w:val="28"/>
                <w:szCs w:val="28"/>
              </w:rPr>
            </w:pPr>
            <w:r w:rsidRPr="005119A4">
              <w:rPr>
                <w:rFonts w:ascii="Times New Roman" w:hAnsi="Times New Roman" w:cs="Times New Roman"/>
                <w:b/>
                <w:sz w:val="28"/>
                <w:szCs w:val="28"/>
              </w:rPr>
              <w:t xml:space="preserve">General classification </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b/>
                <w:sz w:val="28"/>
                <w:szCs w:val="28"/>
              </w:rPr>
            </w:pPr>
            <w:r w:rsidRPr="005119A4">
              <w:rPr>
                <w:rFonts w:ascii="Times New Roman" w:hAnsi="Times New Roman" w:cs="Times New Roman"/>
                <w:b/>
                <w:sz w:val="28"/>
                <w:szCs w:val="28"/>
              </w:rPr>
              <w:t>Selection Criteria</w:t>
            </w: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b/>
                <w:sz w:val="28"/>
                <w:szCs w:val="28"/>
              </w:rPr>
            </w:pPr>
            <w:r w:rsidRPr="005119A4">
              <w:rPr>
                <w:rFonts w:ascii="Times New Roman" w:hAnsi="Times New Roman" w:cs="Times New Roman"/>
                <w:b/>
                <w:sz w:val="28"/>
                <w:szCs w:val="28"/>
              </w:rPr>
              <w:t xml:space="preserve"> </w:t>
            </w: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b/>
                <w:sz w:val="28"/>
                <w:szCs w:val="28"/>
              </w:rPr>
            </w:pPr>
            <w:r w:rsidRPr="005119A4">
              <w:rPr>
                <w:rFonts w:ascii="Times New Roman" w:hAnsi="Times New Roman" w:cs="Times New Roman"/>
                <w:b/>
                <w:sz w:val="28"/>
                <w:szCs w:val="28"/>
              </w:rPr>
              <w:t xml:space="preserve">Accepted/Rejected </w:t>
            </w:r>
          </w:p>
        </w:tc>
      </w:tr>
      <w:tr w:rsidR="00FC6288" w:rsidTr="00FC6288">
        <w:trPr>
          <w:trHeight w:val="302"/>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User</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Roles </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eastAsia="Times New Roman" w:hAnsi="Times New Roman" w:cs="Times New Roman"/>
                <w:color w:val="000000"/>
                <w:sz w:val="28"/>
                <w:szCs w:val="28"/>
              </w:rPr>
            </w:pPr>
            <w:r w:rsidRPr="005119A4">
              <w:rPr>
                <w:rFonts w:ascii="Times New Roman" w:hAnsi="Times New Roman" w:cs="Times New Roman"/>
                <w:color w:val="000000"/>
                <w:sz w:val="28"/>
                <w:szCs w:val="28"/>
              </w:rPr>
              <w:t xml:space="preserve"> 2, 3, 4, 5, 6</w:t>
            </w:r>
          </w:p>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Accepted</w:t>
            </w:r>
          </w:p>
        </w:tc>
      </w:tr>
      <w:tr w:rsidR="00FC6288" w:rsidTr="00FC6288">
        <w:trPr>
          <w:trHeight w:val="302"/>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Students</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External entities</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w:t>
            </w:r>
          </w:p>
          <w:p w:rsidR="00FC6288" w:rsidRPr="005119A4" w:rsidRDefault="00FC6288" w:rsidP="00FC6288">
            <w:pPr>
              <w:pStyle w:val="NoSpacing"/>
              <w:rPr>
                <w:rFonts w:ascii="Times New Roman" w:eastAsia="Times New Roman" w:hAnsi="Times New Roman" w:cs="Times New Roman"/>
                <w:color w:val="000000"/>
                <w:sz w:val="28"/>
                <w:szCs w:val="28"/>
              </w:rPr>
            </w:pPr>
            <w:r w:rsidRPr="005119A4">
              <w:rPr>
                <w:rFonts w:ascii="Times New Roman" w:hAnsi="Times New Roman" w:cs="Times New Roman"/>
                <w:color w:val="000000"/>
                <w:sz w:val="28"/>
                <w:szCs w:val="28"/>
              </w:rPr>
              <w:t>1, 3, 4, 6</w:t>
            </w:r>
          </w:p>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Accepted </w:t>
            </w:r>
          </w:p>
        </w:tc>
      </w:tr>
      <w:tr w:rsidR="00FC6288" w:rsidTr="00FC6288">
        <w:trPr>
          <w:trHeight w:val="595"/>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Seat plan  </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Things</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eastAsia="Times New Roman" w:hAnsi="Times New Roman" w:cs="Times New Roman"/>
                <w:color w:val="000000"/>
                <w:sz w:val="28"/>
                <w:szCs w:val="28"/>
              </w:rPr>
            </w:pPr>
            <w:r w:rsidRPr="005119A4">
              <w:rPr>
                <w:rFonts w:ascii="Times New Roman" w:hAnsi="Times New Roman" w:cs="Times New Roman"/>
                <w:color w:val="000000"/>
                <w:sz w:val="28"/>
                <w:szCs w:val="28"/>
              </w:rPr>
              <w:t>1, 2, 3, 5, 6</w:t>
            </w:r>
          </w:p>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Accepted </w:t>
            </w:r>
          </w:p>
        </w:tc>
      </w:tr>
      <w:tr w:rsidR="00FC6288" w:rsidTr="00FC6288">
        <w:trPr>
          <w:trHeight w:val="303"/>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Email </w:t>
            </w:r>
          </w:p>
          <w:p w:rsidR="00FC6288" w:rsidRPr="005119A4" w:rsidRDefault="00FC6288" w:rsidP="00FC6288">
            <w:pPr>
              <w:pStyle w:val="NoSpacing"/>
              <w:rPr>
                <w:rFonts w:ascii="Times New Roman" w:hAnsi="Times New Roman" w:cs="Times New Roman"/>
                <w:sz w:val="28"/>
                <w:szCs w:val="28"/>
              </w:rPr>
            </w:pP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Rejected </w:t>
            </w:r>
          </w:p>
        </w:tc>
      </w:tr>
      <w:tr w:rsidR="00FC6288" w:rsidTr="00FC6288">
        <w:trPr>
          <w:trHeight w:val="414"/>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Password</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w:t>
            </w:r>
          </w:p>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Rejected</w:t>
            </w:r>
          </w:p>
        </w:tc>
      </w:tr>
      <w:tr w:rsidR="00FC6288" w:rsidTr="00FC6288">
        <w:trPr>
          <w:trHeight w:val="305"/>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Roll number</w:t>
            </w:r>
          </w:p>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Rejected</w:t>
            </w:r>
          </w:p>
        </w:tc>
      </w:tr>
      <w:tr w:rsidR="00FC6288" w:rsidTr="00FC6288">
        <w:trPr>
          <w:trHeight w:val="305"/>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Room</w:t>
            </w:r>
          </w:p>
          <w:p w:rsidR="00FC6288" w:rsidRPr="005119A4" w:rsidRDefault="00FC6288" w:rsidP="00FC6288">
            <w:pPr>
              <w:pStyle w:val="NoSpacing"/>
              <w:rPr>
                <w:rFonts w:ascii="Times New Roman" w:hAnsi="Times New Roman" w:cs="Times New Roman"/>
                <w:sz w:val="28"/>
                <w:szCs w:val="28"/>
              </w:rPr>
            </w:pP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Organizational unit</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1, 3, 4, 6</w:t>
            </w: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Accepted</w:t>
            </w:r>
          </w:p>
        </w:tc>
      </w:tr>
      <w:tr w:rsidR="00FC6288" w:rsidTr="00FC6288">
        <w:trPr>
          <w:trHeight w:val="595"/>
        </w:trPr>
        <w:tc>
          <w:tcPr>
            <w:tcW w:w="1744"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Teachers</w:t>
            </w:r>
          </w:p>
        </w:tc>
        <w:tc>
          <w:tcPr>
            <w:tcW w:w="2182"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External entity</w:t>
            </w:r>
          </w:p>
        </w:tc>
        <w:tc>
          <w:tcPr>
            <w:tcW w:w="1897" w:type="dxa"/>
            <w:tcBorders>
              <w:top w:val="single" w:sz="4" w:space="0" w:color="000000"/>
              <w:left w:val="single" w:sz="4" w:space="0" w:color="000000"/>
              <w:bottom w:val="single" w:sz="4" w:space="0" w:color="000000"/>
              <w:right w:val="nil"/>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 xml:space="preserve"> 1, 6</w:t>
            </w:r>
          </w:p>
        </w:tc>
        <w:tc>
          <w:tcPr>
            <w:tcW w:w="523" w:type="dxa"/>
            <w:tcBorders>
              <w:top w:val="single" w:sz="4" w:space="0" w:color="000000"/>
              <w:left w:val="nil"/>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p>
        </w:tc>
        <w:tc>
          <w:tcPr>
            <w:tcW w:w="3241" w:type="dxa"/>
            <w:tcBorders>
              <w:top w:val="single" w:sz="4" w:space="0" w:color="000000"/>
              <w:left w:val="single" w:sz="4" w:space="0" w:color="000000"/>
              <w:bottom w:val="single" w:sz="4" w:space="0" w:color="000000"/>
              <w:right w:val="single" w:sz="4" w:space="0" w:color="000000"/>
            </w:tcBorders>
          </w:tcPr>
          <w:p w:rsidR="00FC6288" w:rsidRPr="005119A4" w:rsidRDefault="00FC6288" w:rsidP="00FC6288">
            <w:pPr>
              <w:pStyle w:val="NoSpacing"/>
              <w:rPr>
                <w:rFonts w:ascii="Times New Roman" w:hAnsi="Times New Roman" w:cs="Times New Roman"/>
                <w:sz w:val="28"/>
                <w:szCs w:val="28"/>
              </w:rPr>
            </w:pPr>
            <w:r w:rsidRPr="005119A4">
              <w:rPr>
                <w:rFonts w:ascii="Times New Roman" w:hAnsi="Times New Roman" w:cs="Times New Roman"/>
                <w:sz w:val="28"/>
                <w:szCs w:val="28"/>
              </w:rPr>
              <w:t>Rejected</w:t>
            </w:r>
          </w:p>
        </w:tc>
      </w:tr>
    </w:tbl>
    <w:p w:rsidR="00FC6288" w:rsidRPr="00840FD3" w:rsidRDefault="00FC6288" w:rsidP="00FC6288">
      <w:pPr>
        <w:pStyle w:val="NoSpacing"/>
      </w:pPr>
    </w:p>
    <w:p w:rsidR="00FC6288" w:rsidRDefault="00FC6288" w:rsidP="00FC6288">
      <w:pPr>
        <w:pStyle w:val="NoSpacing"/>
        <w:rPr>
          <w:b/>
          <w:sz w:val="28"/>
          <w:szCs w:val="28"/>
        </w:rPr>
      </w:pPr>
    </w:p>
    <w:p w:rsidR="00FC6288" w:rsidRPr="00046F2C" w:rsidRDefault="00046F2C" w:rsidP="00046F2C">
      <w:pPr>
        <w:pStyle w:val="Heading3"/>
      </w:pPr>
      <w:bookmarkStart w:id="46" w:name="_Toc448338147"/>
      <w:bookmarkStart w:id="47" w:name="_Toc467169510"/>
      <w:r w:rsidRPr="00046F2C">
        <w:t>6</w:t>
      </w:r>
      <w:r w:rsidR="005119A4" w:rsidRPr="00046F2C">
        <w:t xml:space="preserve">.2.1 </w:t>
      </w:r>
      <w:r w:rsidR="00FC6288" w:rsidRPr="00046F2C">
        <w:t>Accepted Classes:</w:t>
      </w:r>
      <w:bookmarkEnd w:id="46"/>
      <w:bookmarkEnd w:id="47"/>
      <w:r w:rsidR="00FC6288" w:rsidRPr="00046F2C">
        <w:t xml:space="preserve"> </w:t>
      </w:r>
    </w:p>
    <w:p w:rsidR="00FC6288" w:rsidRPr="002A633E" w:rsidRDefault="00FC6288" w:rsidP="00FC6288">
      <w:pPr>
        <w:pStyle w:val="NoSpacing"/>
      </w:pPr>
    </w:p>
    <w:p w:rsidR="00FC6288" w:rsidRPr="005119A4" w:rsidRDefault="00FC6288" w:rsidP="00FC6288">
      <w:pPr>
        <w:pStyle w:val="ListParagraph"/>
        <w:numPr>
          <w:ilvl w:val="0"/>
          <w:numId w:val="15"/>
        </w:numPr>
        <w:spacing w:after="200" w:line="276" w:lineRule="auto"/>
        <w:rPr>
          <w:sz w:val="28"/>
          <w:szCs w:val="28"/>
        </w:rPr>
      </w:pPr>
      <w:r w:rsidRPr="005119A4">
        <w:rPr>
          <w:sz w:val="28"/>
          <w:szCs w:val="28"/>
        </w:rPr>
        <w:t>User</w:t>
      </w:r>
    </w:p>
    <w:p w:rsidR="00FC6288" w:rsidRPr="005119A4" w:rsidRDefault="00FC6288" w:rsidP="00FC6288">
      <w:pPr>
        <w:pStyle w:val="ListParagraph"/>
        <w:numPr>
          <w:ilvl w:val="0"/>
          <w:numId w:val="15"/>
        </w:numPr>
        <w:spacing w:after="200" w:line="276" w:lineRule="auto"/>
        <w:rPr>
          <w:sz w:val="28"/>
          <w:szCs w:val="28"/>
        </w:rPr>
      </w:pPr>
      <w:r w:rsidRPr="005119A4">
        <w:rPr>
          <w:sz w:val="28"/>
          <w:szCs w:val="28"/>
        </w:rPr>
        <w:t>Students</w:t>
      </w:r>
    </w:p>
    <w:p w:rsidR="00FC6288" w:rsidRPr="005119A4" w:rsidRDefault="00FC6288" w:rsidP="00FC6288">
      <w:pPr>
        <w:pStyle w:val="ListParagraph"/>
        <w:numPr>
          <w:ilvl w:val="0"/>
          <w:numId w:val="15"/>
        </w:numPr>
        <w:spacing w:after="200" w:line="276" w:lineRule="auto"/>
        <w:rPr>
          <w:sz w:val="28"/>
          <w:szCs w:val="28"/>
        </w:rPr>
      </w:pPr>
      <w:r w:rsidRPr="005119A4">
        <w:rPr>
          <w:sz w:val="28"/>
          <w:szCs w:val="28"/>
        </w:rPr>
        <w:t>Room</w:t>
      </w:r>
    </w:p>
    <w:p w:rsidR="00FC6288" w:rsidRPr="005119A4" w:rsidRDefault="00FC6288" w:rsidP="00FC6288">
      <w:pPr>
        <w:pStyle w:val="ListParagraph"/>
        <w:numPr>
          <w:ilvl w:val="0"/>
          <w:numId w:val="15"/>
        </w:numPr>
        <w:spacing w:after="200" w:line="276" w:lineRule="auto"/>
        <w:rPr>
          <w:sz w:val="28"/>
          <w:szCs w:val="28"/>
        </w:rPr>
      </w:pPr>
      <w:r w:rsidRPr="005119A4">
        <w:rPr>
          <w:sz w:val="28"/>
          <w:szCs w:val="28"/>
        </w:rPr>
        <w:t>Seat plan generator</w:t>
      </w: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Default="00FC6288" w:rsidP="00FC6288">
      <w:pPr>
        <w:pStyle w:val="ListParagraph"/>
        <w:ind w:left="1440"/>
        <w:rPr>
          <w:sz w:val="24"/>
          <w:szCs w:val="24"/>
        </w:rPr>
      </w:pPr>
    </w:p>
    <w:p w:rsidR="00FC6288" w:rsidRPr="000C6083" w:rsidRDefault="00FC6288" w:rsidP="00FC6288">
      <w:pPr>
        <w:pStyle w:val="ListParagraph"/>
        <w:ind w:left="1440"/>
        <w:rPr>
          <w:sz w:val="24"/>
          <w:szCs w:val="24"/>
        </w:rPr>
      </w:pPr>
    </w:p>
    <w:p w:rsidR="00FC6288" w:rsidRPr="00046F2C" w:rsidRDefault="00046F2C" w:rsidP="00046F2C">
      <w:pPr>
        <w:pStyle w:val="Heading3"/>
      </w:pPr>
      <w:bookmarkStart w:id="48" w:name="_Toc448338148"/>
      <w:bookmarkStart w:id="49" w:name="_Toc467169511"/>
      <w:r w:rsidRPr="00046F2C">
        <w:lastRenderedPageBreak/>
        <w:t>6</w:t>
      </w:r>
      <w:r w:rsidR="00104C5A" w:rsidRPr="00046F2C">
        <w:t>.2.2</w:t>
      </w:r>
      <w:r w:rsidR="005119A4" w:rsidRPr="00046F2C">
        <w:t xml:space="preserve"> Attribute </w:t>
      </w:r>
      <w:r w:rsidR="00104C5A" w:rsidRPr="00046F2C">
        <w:t>i</w:t>
      </w:r>
      <w:r w:rsidR="00FC6288" w:rsidRPr="00046F2C">
        <w:t>dentification:</w:t>
      </w:r>
      <w:bookmarkEnd w:id="48"/>
      <w:bookmarkEnd w:id="49"/>
      <w:r w:rsidR="00FC6288" w:rsidRPr="00046F2C">
        <w:t xml:space="preserve"> </w:t>
      </w:r>
    </w:p>
    <w:p w:rsidR="00FC6288" w:rsidRPr="002A633E" w:rsidRDefault="00FC6288" w:rsidP="00FC6288">
      <w:pPr>
        <w:pStyle w:val="NoSpacing"/>
      </w:pPr>
    </w:p>
    <w:tbl>
      <w:tblPr>
        <w:tblStyle w:val="TableGrid0"/>
        <w:tblW w:w="9352" w:type="dxa"/>
        <w:tblInd w:w="-108" w:type="dxa"/>
        <w:tblCellMar>
          <w:top w:w="53" w:type="dxa"/>
          <w:left w:w="108" w:type="dxa"/>
          <w:right w:w="115" w:type="dxa"/>
        </w:tblCellMar>
        <w:tblLook w:val="04A0"/>
      </w:tblPr>
      <w:tblGrid>
        <w:gridCol w:w="4676"/>
        <w:gridCol w:w="4676"/>
      </w:tblGrid>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b/>
                <w:sz w:val="28"/>
                <w:szCs w:val="28"/>
              </w:rPr>
              <w:t xml:space="preserve">Class Name </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b/>
                <w:sz w:val="28"/>
                <w:szCs w:val="28"/>
              </w:rPr>
              <w:t xml:space="preserve">Attributes </w:t>
            </w:r>
          </w:p>
        </w:tc>
      </w:tr>
      <w:tr w:rsidR="00FC6288" w:rsidRPr="00104C5A" w:rsidTr="00FC6288">
        <w:trPr>
          <w:trHeight w:val="890"/>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User</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spacing w:after="36"/>
              <w:rPr>
                <w:rFonts w:cs="Times New Roman"/>
                <w:szCs w:val="28"/>
              </w:rPr>
            </w:pPr>
            <w:r w:rsidRPr="00104C5A">
              <w:rPr>
                <w:rFonts w:cs="Times New Roman"/>
                <w:szCs w:val="28"/>
              </w:rPr>
              <w:t xml:space="preserve">Email </w:t>
            </w:r>
          </w:p>
          <w:p w:rsidR="00FC6288" w:rsidRPr="00104C5A" w:rsidRDefault="00FC6288" w:rsidP="00FC6288">
            <w:pPr>
              <w:spacing w:after="36"/>
              <w:rPr>
                <w:rFonts w:cs="Times New Roman"/>
                <w:szCs w:val="28"/>
              </w:rPr>
            </w:pPr>
            <w:r w:rsidRPr="00104C5A">
              <w:rPr>
                <w:rFonts w:cs="Times New Roman"/>
                <w:szCs w:val="28"/>
              </w:rPr>
              <w:t xml:space="preserve">Password </w:t>
            </w:r>
          </w:p>
        </w:tc>
      </w:tr>
      <w:tr w:rsidR="00FC6288" w:rsidRPr="00104C5A" w:rsidTr="00FC6288">
        <w:trPr>
          <w:trHeight w:val="1129"/>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Students</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spacing w:after="36"/>
              <w:rPr>
                <w:rFonts w:cs="Times New Roman"/>
                <w:szCs w:val="28"/>
              </w:rPr>
            </w:pPr>
            <w:r w:rsidRPr="00104C5A">
              <w:rPr>
                <w:rFonts w:cs="Times New Roman"/>
                <w:szCs w:val="28"/>
              </w:rPr>
              <w:t>Number of students</w:t>
            </w:r>
          </w:p>
          <w:p w:rsidR="00FC6288" w:rsidRPr="00104C5A" w:rsidRDefault="00FC6288" w:rsidP="00FC6288">
            <w:pPr>
              <w:spacing w:after="36"/>
              <w:rPr>
                <w:rFonts w:cs="Times New Roman"/>
                <w:szCs w:val="28"/>
              </w:rPr>
            </w:pPr>
            <w:r w:rsidRPr="00104C5A">
              <w:rPr>
                <w:rFonts w:cs="Times New Roman"/>
                <w:szCs w:val="28"/>
              </w:rPr>
              <w:t>Roll number</w:t>
            </w:r>
          </w:p>
          <w:p w:rsidR="00FC6288" w:rsidRPr="00104C5A" w:rsidRDefault="00FC6288" w:rsidP="00FC6288">
            <w:pPr>
              <w:spacing w:after="36"/>
              <w:rPr>
                <w:rFonts w:cs="Times New Roman"/>
                <w:szCs w:val="28"/>
              </w:rPr>
            </w:pPr>
            <w:r w:rsidRPr="00104C5A">
              <w:rPr>
                <w:rFonts w:cs="Times New Roman"/>
                <w:szCs w:val="28"/>
              </w:rPr>
              <w:t>Email</w:t>
            </w:r>
          </w:p>
        </w:tc>
      </w:tr>
      <w:tr w:rsidR="00FC6288" w:rsidRPr="00104C5A" w:rsidTr="00FC6288">
        <w:trPr>
          <w:trHeight w:val="1129"/>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Room</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spacing w:after="36"/>
              <w:rPr>
                <w:rFonts w:cs="Times New Roman"/>
                <w:szCs w:val="28"/>
              </w:rPr>
            </w:pPr>
            <w:r w:rsidRPr="00104C5A">
              <w:rPr>
                <w:rFonts w:cs="Times New Roman"/>
                <w:szCs w:val="28"/>
              </w:rPr>
              <w:t>Room number</w:t>
            </w:r>
          </w:p>
          <w:p w:rsidR="00FC6288" w:rsidRPr="00104C5A" w:rsidRDefault="00FC6288" w:rsidP="00FC6288">
            <w:pPr>
              <w:spacing w:after="36"/>
              <w:rPr>
                <w:rFonts w:cs="Times New Roman"/>
                <w:szCs w:val="28"/>
              </w:rPr>
            </w:pPr>
            <w:r w:rsidRPr="00104C5A">
              <w:rPr>
                <w:rFonts w:cs="Times New Roman"/>
                <w:szCs w:val="28"/>
              </w:rPr>
              <w:t>Room size</w:t>
            </w:r>
          </w:p>
          <w:p w:rsidR="00FC6288" w:rsidRPr="00104C5A" w:rsidRDefault="00FC6288" w:rsidP="00FC6288">
            <w:pPr>
              <w:spacing w:after="36"/>
              <w:rPr>
                <w:rFonts w:cs="Times New Roman"/>
                <w:szCs w:val="28"/>
              </w:rPr>
            </w:pPr>
            <w:r w:rsidRPr="00104C5A">
              <w:rPr>
                <w:rFonts w:cs="Times New Roman"/>
                <w:szCs w:val="28"/>
              </w:rPr>
              <w:t>Dummy seat</w:t>
            </w:r>
          </w:p>
        </w:tc>
      </w:tr>
      <w:tr w:rsidR="00FC6288" w:rsidRPr="00104C5A" w:rsidTr="00FC6288">
        <w:trPr>
          <w:trHeight w:val="598"/>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Seat plan </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spacing w:after="36"/>
              <w:rPr>
                <w:rFonts w:cs="Times New Roman"/>
                <w:szCs w:val="28"/>
              </w:rPr>
            </w:pPr>
            <w:r w:rsidRPr="00104C5A">
              <w:rPr>
                <w:rFonts w:cs="Times New Roman"/>
                <w:szCs w:val="28"/>
              </w:rPr>
              <w:t xml:space="preserve">Students </w:t>
            </w:r>
          </w:p>
          <w:p w:rsidR="00FC6288" w:rsidRPr="00104C5A" w:rsidRDefault="00FC6288" w:rsidP="00FC6288">
            <w:pPr>
              <w:spacing w:after="36"/>
              <w:rPr>
                <w:rFonts w:cs="Times New Roman"/>
                <w:szCs w:val="28"/>
              </w:rPr>
            </w:pPr>
            <w:r w:rsidRPr="00104C5A">
              <w:rPr>
                <w:rFonts w:cs="Times New Roman"/>
                <w:szCs w:val="28"/>
              </w:rPr>
              <w:t xml:space="preserve">Room </w:t>
            </w:r>
          </w:p>
          <w:p w:rsidR="00FC6288" w:rsidRPr="00104C5A" w:rsidRDefault="00FC6288" w:rsidP="00FC6288">
            <w:pPr>
              <w:spacing w:after="36"/>
              <w:rPr>
                <w:rFonts w:cs="Times New Roman"/>
                <w:szCs w:val="28"/>
              </w:rPr>
            </w:pPr>
            <w:proofErr w:type="spellStart"/>
            <w:r w:rsidRPr="00104C5A">
              <w:rPr>
                <w:rFonts w:cs="Times New Roman"/>
                <w:szCs w:val="28"/>
              </w:rPr>
              <w:t>Teacher’sList</w:t>
            </w:r>
            <w:proofErr w:type="spellEnd"/>
          </w:p>
        </w:tc>
      </w:tr>
    </w:tbl>
    <w:p w:rsidR="00FC6288" w:rsidRDefault="00FC6288" w:rsidP="00FC6288">
      <w:pPr>
        <w:pStyle w:val="NoSpacing"/>
      </w:pPr>
    </w:p>
    <w:p w:rsidR="00FC6288" w:rsidRPr="004E656F" w:rsidRDefault="00FC6288" w:rsidP="00FC6288">
      <w:pPr>
        <w:pStyle w:val="NoSpacing"/>
      </w:pPr>
    </w:p>
    <w:p w:rsidR="00FC6288" w:rsidRPr="00046F2C" w:rsidRDefault="00046F2C" w:rsidP="00046F2C">
      <w:pPr>
        <w:pStyle w:val="Heading3"/>
      </w:pPr>
      <w:bookmarkStart w:id="50" w:name="_Toc448338149"/>
      <w:bookmarkStart w:id="51" w:name="_Toc467169512"/>
      <w:r w:rsidRPr="00046F2C">
        <w:t>6</w:t>
      </w:r>
      <w:r w:rsidR="00104C5A" w:rsidRPr="00046F2C">
        <w:t xml:space="preserve">.2.3 </w:t>
      </w:r>
      <w:r w:rsidR="00FC6288" w:rsidRPr="00046F2C">
        <w:t>Method Identification:</w:t>
      </w:r>
      <w:bookmarkEnd w:id="50"/>
      <w:bookmarkEnd w:id="51"/>
      <w:r w:rsidR="00FC6288" w:rsidRPr="00046F2C">
        <w:t xml:space="preserve"> </w:t>
      </w:r>
    </w:p>
    <w:p w:rsidR="00FC6288" w:rsidRPr="00A45D25" w:rsidRDefault="00FC6288" w:rsidP="00FC6288">
      <w:pPr>
        <w:pStyle w:val="NoSpacing"/>
      </w:pPr>
    </w:p>
    <w:p w:rsidR="00FC6288" w:rsidRDefault="00FC6288" w:rsidP="00FC6288">
      <w:pPr>
        <w:pStyle w:val="NoSpacing"/>
        <w:rPr>
          <w:rFonts w:ascii="Times New Roman" w:hAnsi="Times New Roman" w:cs="Times New Roman"/>
          <w:b/>
          <w:sz w:val="28"/>
          <w:szCs w:val="28"/>
        </w:rPr>
      </w:pPr>
      <w:r w:rsidRPr="00104C5A">
        <w:rPr>
          <w:rFonts w:ascii="Times New Roman" w:hAnsi="Times New Roman" w:cs="Times New Roman"/>
          <w:b/>
          <w:sz w:val="28"/>
          <w:szCs w:val="28"/>
        </w:rPr>
        <w:t>Verb Identification:</w:t>
      </w:r>
    </w:p>
    <w:p w:rsidR="00046F2C" w:rsidRPr="00104C5A" w:rsidRDefault="00046F2C" w:rsidP="00FC6288">
      <w:pPr>
        <w:pStyle w:val="NoSpacing"/>
        <w:rPr>
          <w:rFonts w:ascii="Times New Roman" w:hAnsi="Times New Roman" w:cs="Times New Roman"/>
          <w:b/>
          <w:sz w:val="28"/>
          <w:szCs w:val="28"/>
        </w:rPr>
      </w:pPr>
    </w:p>
    <w:tbl>
      <w:tblPr>
        <w:tblStyle w:val="TableGrid0"/>
        <w:tblW w:w="9352" w:type="dxa"/>
        <w:tblInd w:w="-108" w:type="dxa"/>
        <w:tblCellMar>
          <w:top w:w="53" w:type="dxa"/>
          <w:left w:w="108" w:type="dxa"/>
          <w:right w:w="115" w:type="dxa"/>
        </w:tblCellMar>
        <w:tblLook w:val="04A0"/>
      </w:tblPr>
      <w:tblGrid>
        <w:gridCol w:w="4676"/>
        <w:gridCol w:w="4676"/>
      </w:tblGrid>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b/>
                <w:szCs w:val="28"/>
              </w:rPr>
              <w:t xml:space="preserve">Verb </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b/>
                <w:szCs w:val="28"/>
              </w:rPr>
              <w:t xml:space="preserve">Remark </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Register</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Yes </w:t>
            </w:r>
          </w:p>
        </w:tc>
      </w:tr>
      <w:tr w:rsidR="00FC6288" w:rsidRPr="00104C5A" w:rsidTr="00FC6288">
        <w:trPr>
          <w:trHeight w:val="305"/>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Verify</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Yes </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Log in</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Yes </w:t>
            </w:r>
          </w:p>
        </w:tc>
      </w:tr>
      <w:tr w:rsidR="00FC6288" w:rsidRPr="00104C5A" w:rsidTr="00FC6288">
        <w:trPr>
          <w:trHeight w:val="303"/>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proofErr w:type="spellStart"/>
            <w:r w:rsidRPr="00104C5A">
              <w:rPr>
                <w:rFonts w:cs="Times New Roman"/>
                <w:szCs w:val="28"/>
              </w:rPr>
              <w:t>GenerateSeatPlan</w:t>
            </w:r>
            <w:proofErr w:type="spellEnd"/>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Yes </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Take </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Out of scope </w:t>
            </w:r>
          </w:p>
        </w:tc>
      </w:tr>
      <w:tr w:rsidR="00FC6288" w:rsidRPr="00104C5A" w:rsidTr="00FC6288">
        <w:trPr>
          <w:trHeight w:val="305"/>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Randomize</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Yes </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lastRenderedPageBreak/>
              <w:t>Mention</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Out of scope</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Modify</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Out of scope</w:t>
            </w:r>
          </w:p>
        </w:tc>
      </w:tr>
      <w:tr w:rsidR="00FC6288" w:rsidRPr="00104C5A" w:rsidTr="00FC6288">
        <w:trPr>
          <w:trHeight w:val="302"/>
        </w:trPr>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 xml:space="preserve">Send </w:t>
            </w:r>
          </w:p>
        </w:tc>
        <w:tc>
          <w:tcPr>
            <w:tcW w:w="4676"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szCs w:val="28"/>
              </w:rPr>
              <w:t>Out of scope</w:t>
            </w:r>
          </w:p>
        </w:tc>
      </w:tr>
    </w:tbl>
    <w:p w:rsidR="00046F2C" w:rsidRDefault="00046F2C" w:rsidP="00FC6288">
      <w:pPr>
        <w:pStyle w:val="NoSpacing"/>
        <w:rPr>
          <w:rFonts w:ascii="Times New Roman" w:hAnsi="Times New Roman" w:cs="Times New Roman"/>
          <w:b/>
          <w:sz w:val="28"/>
          <w:szCs w:val="28"/>
        </w:rPr>
      </w:pPr>
    </w:p>
    <w:p w:rsidR="00046F2C" w:rsidRDefault="00046F2C" w:rsidP="00046F2C">
      <w:pPr>
        <w:pStyle w:val="NoSpacing"/>
        <w:rPr>
          <w:rFonts w:ascii="Times New Roman" w:hAnsi="Times New Roman" w:cs="Times New Roman"/>
          <w:b/>
          <w:sz w:val="28"/>
          <w:szCs w:val="28"/>
        </w:rPr>
      </w:pPr>
    </w:p>
    <w:p w:rsidR="00046F2C" w:rsidRDefault="00FC6288" w:rsidP="00046F2C">
      <w:pPr>
        <w:pStyle w:val="NoSpacing"/>
        <w:rPr>
          <w:rFonts w:ascii="Times New Roman" w:hAnsi="Times New Roman" w:cs="Times New Roman"/>
          <w:b/>
          <w:sz w:val="28"/>
          <w:szCs w:val="28"/>
        </w:rPr>
      </w:pPr>
      <w:r w:rsidRPr="00104C5A">
        <w:rPr>
          <w:rFonts w:ascii="Times New Roman" w:hAnsi="Times New Roman" w:cs="Times New Roman"/>
          <w:b/>
          <w:sz w:val="28"/>
          <w:szCs w:val="28"/>
        </w:rPr>
        <w:t>Methods:</w:t>
      </w:r>
    </w:p>
    <w:p w:rsidR="00046F2C" w:rsidRPr="00104C5A" w:rsidRDefault="00046F2C" w:rsidP="00046F2C">
      <w:pPr>
        <w:pStyle w:val="NoSpacing"/>
        <w:rPr>
          <w:rFonts w:ascii="Times New Roman" w:hAnsi="Times New Roman" w:cs="Times New Roman"/>
          <w:b/>
          <w:sz w:val="28"/>
          <w:szCs w:val="28"/>
        </w:rPr>
      </w:pPr>
    </w:p>
    <w:tbl>
      <w:tblPr>
        <w:tblStyle w:val="TableGrid0"/>
        <w:tblW w:w="9352" w:type="dxa"/>
        <w:tblInd w:w="-108" w:type="dxa"/>
        <w:tblCellMar>
          <w:top w:w="53" w:type="dxa"/>
          <w:left w:w="108" w:type="dxa"/>
          <w:right w:w="115" w:type="dxa"/>
        </w:tblCellMar>
        <w:tblLook w:val="04A0"/>
      </w:tblPr>
      <w:tblGrid>
        <w:gridCol w:w="3647"/>
        <w:gridCol w:w="5705"/>
      </w:tblGrid>
      <w:tr w:rsidR="00FC6288" w:rsidRPr="00104C5A" w:rsidTr="00FC6288">
        <w:trPr>
          <w:trHeight w:val="303"/>
        </w:trPr>
        <w:tc>
          <w:tcPr>
            <w:tcW w:w="3647"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b/>
                <w:szCs w:val="28"/>
              </w:rPr>
              <w:t xml:space="preserve">Class Name </w:t>
            </w:r>
          </w:p>
        </w:tc>
        <w:tc>
          <w:tcPr>
            <w:tcW w:w="5705"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r w:rsidRPr="00104C5A">
              <w:rPr>
                <w:rFonts w:cs="Times New Roman"/>
                <w:b/>
                <w:szCs w:val="28"/>
              </w:rPr>
              <w:t xml:space="preserve">Methods </w:t>
            </w:r>
          </w:p>
        </w:tc>
      </w:tr>
      <w:tr w:rsidR="00FC6288" w:rsidRPr="00104C5A" w:rsidTr="00FC6288">
        <w:trPr>
          <w:trHeight w:val="1453"/>
        </w:trPr>
        <w:tc>
          <w:tcPr>
            <w:tcW w:w="3647"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p>
          <w:p w:rsidR="00FC6288" w:rsidRPr="00104C5A" w:rsidRDefault="00FC6288" w:rsidP="00FC6288">
            <w:pPr>
              <w:rPr>
                <w:rFonts w:cs="Times New Roman"/>
                <w:szCs w:val="28"/>
              </w:rPr>
            </w:pPr>
            <w:r w:rsidRPr="00104C5A">
              <w:rPr>
                <w:rFonts w:cs="Times New Roman"/>
                <w:szCs w:val="28"/>
              </w:rPr>
              <w:t>User</w:t>
            </w:r>
          </w:p>
        </w:tc>
        <w:tc>
          <w:tcPr>
            <w:tcW w:w="5705"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Password</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register()</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verify()</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login()</w:t>
            </w:r>
          </w:p>
          <w:p w:rsidR="00FC6288" w:rsidRPr="00104C5A" w:rsidRDefault="00FC6288" w:rsidP="00FC6288">
            <w:pPr>
              <w:pStyle w:val="NoSpacing"/>
              <w:rPr>
                <w:sz w:val="28"/>
                <w:szCs w:val="28"/>
              </w:rPr>
            </w:pPr>
            <w:proofErr w:type="spellStart"/>
            <w:r w:rsidRPr="00104C5A">
              <w:rPr>
                <w:rFonts w:ascii="Times New Roman" w:hAnsi="Times New Roman" w:cs="Times New Roman"/>
                <w:sz w:val="28"/>
                <w:szCs w:val="28"/>
              </w:rPr>
              <w:t>seatPlan</w:t>
            </w:r>
            <w:proofErr w:type="spellEnd"/>
            <w:r w:rsidRPr="00104C5A">
              <w:rPr>
                <w:rFonts w:ascii="Times New Roman" w:hAnsi="Times New Roman" w:cs="Times New Roman"/>
                <w:sz w:val="28"/>
                <w:szCs w:val="28"/>
              </w:rPr>
              <w:t>()</w:t>
            </w:r>
          </w:p>
        </w:tc>
      </w:tr>
      <w:tr w:rsidR="00FC6288" w:rsidRPr="00104C5A" w:rsidTr="00FC6288">
        <w:trPr>
          <w:trHeight w:val="595"/>
        </w:trPr>
        <w:tc>
          <w:tcPr>
            <w:tcW w:w="3647"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p>
          <w:p w:rsidR="00FC6288" w:rsidRPr="00104C5A" w:rsidRDefault="00FC6288" w:rsidP="00FC6288">
            <w:pPr>
              <w:rPr>
                <w:rFonts w:cs="Times New Roman"/>
                <w:szCs w:val="28"/>
              </w:rPr>
            </w:pPr>
            <w:r w:rsidRPr="00104C5A">
              <w:rPr>
                <w:rFonts w:cs="Times New Roman"/>
                <w:szCs w:val="28"/>
              </w:rPr>
              <w:t>Students</w:t>
            </w:r>
          </w:p>
        </w:tc>
        <w:tc>
          <w:tcPr>
            <w:tcW w:w="5705"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NumbreOf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NumberOf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l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ll</w:t>
            </w:r>
            <w:proofErr w:type="spellEnd"/>
            <w:r w:rsidRPr="00104C5A">
              <w:rPr>
                <w:rFonts w:ascii="Times New Roman" w:hAnsi="Times New Roman" w:cs="Times New Roman"/>
                <w:sz w:val="28"/>
                <w:szCs w:val="28"/>
              </w:rPr>
              <w:t>()</w:t>
            </w:r>
          </w:p>
        </w:tc>
      </w:tr>
      <w:tr w:rsidR="00FC6288" w:rsidRPr="00104C5A" w:rsidTr="00FC6288">
        <w:trPr>
          <w:trHeight w:val="595"/>
        </w:trPr>
        <w:tc>
          <w:tcPr>
            <w:tcW w:w="3647"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p>
          <w:p w:rsidR="00FC6288" w:rsidRPr="00104C5A" w:rsidRDefault="00FC6288" w:rsidP="00FC6288">
            <w:pPr>
              <w:rPr>
                <w:rFonts w:cs="Times New Roman"/>
                <w:szCs w:val="28"/>
              </w:rPr>
            </w:pPr>
            <w:r w:rsidRPr="00104C5A">
              <w:rPr>
                <w:rFonts w:cs="Times New Roman"/>
                <w:szCs w:val="28"/>
              </w:rPr>
              <w:t>Room</w:t>
            </w:r>
          </w:p>
        </w:tc>
        <w:tc>
          <w:tcPr>
            <w:tcW w:w="5705"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omNumber</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Number</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omSize</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Size</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DummySea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UummySea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
        </w:tc>
      </w:tr>
      <w:tr w:rsidR="00FC6288" w:rsidRPr="00104C5A" w:rsidTr="00FC6288">
        <w:trPr>
          <w:trHeight w:val="595"/>
        </w:trPr>
        <w:tc>
          <w:tcPr>
            <w:tcW w:w="3647"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rPr>
                <w:rFonts w:cs="Times New Roman"/>
                <w:szCs w:val="28"/>
              </w:rPr>
            </w:pPr>
          </w:p>
          <w:p w:rsidR="00FC6288" w:rsidRPr="00104C5A" w:rsidRDefault="00FC6288" w:rsidP="00FC6288">
            <w:pPr>
              <w:rPr>
                <w:rFonts w:cs="Times New Roman"/>
                <w:szCs w:val="28"/>
              </w:rPr>
            </w:pPr>
            <w:proofErr w:type="spellStart"/>
            <w:r w:rsidRPr="00104C5A">
              <w:rPr>
                <w:rFonts w:cs="Times New Roman"/>
                <w:szCs w:val="28"/>
              </w:rPr>
              <w:t>SeatPlan</w:t>
            </w:r>
            <w:proofErr w:type="spellEnd"/>
          </w:p>
        </w:tc>
        <w:tc>
          <w:tcPr>
            <w:tcW w:w="5705" w:type="dxa"/>
            <w:tcBorders>
              <w:top w:val="single" w:sz="4" w:space="0" w:color="000000"/>
              <w:left w:val="single" w:sz="4" w:space="0" w:color="000000"/>
              <w:bottom w:val="single" w:sz="4" w:space="0" w:color="000000"/>
              <w:right w:val="single" w:sz="4" w:space="0" w:color="000000"/>
            </w:tcBorders>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nerateTeachersLis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randomizeRol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nerateSeatPlan</w:t>
            </w:r>
            <w:proofErr w:type="spellEnd"/>
            <w:r w:rsidRPr="00104C5A">
              <w:rPr>
                <w:rFonts w:ascii="Times New Roman" w:hAnsi="Times New Roman" w:cs="Times New Roman"/>
                <w:sz w:val="28"/>
                <w:szCs w:val="28"/>
              </w:rPr>
              <w:t>()</w:t>
            </w:r>
          </w:p>
        </w:tc>
      </w:tr>
    </w:tbl>
    <w:p w:rsidR="00FC6288" w:rsidRDefault="00FC6288" w:rsidP="00FC6288">
      <w:pPr>
        <w:pStyle w:val="NoSpacing"/>
        <w:rPr>
          <w:sz w:val="28"/>
          <w:szCs w:val="28"/>
        </w:rPr>
      </w:pPr>
    </w:p>
    <w:p w:rsidR="00046F2C" w:rsidRPr="00104C5A" w:rsidRDefault="00046F2C" w:rsidP="00FC6288">
      <w:pPr>
        <w:pStyle w:val="NoSpacing"/>
        <w:rPr>
          <w:sz w:val="28"/>
          <w:szCs w:val="28"/>
        </w:rPr>
      </w:pPr>
    </w:p>
    <w:p w:rsidR="00FC6288" w:rsidRPr="005178DD" w:rsidRDefault="00FC6288" w:rsidP="00FC6288">
      <w:pPr>
        <w:pStyle w:val="NoSpacing"/>
      </w:pPr>
    </w:p>
    <w:p w:rsidR="00FC6288" w:rsidRPr="00046F2C" w:rsidRDefault="00046F2C" w:rsidP="00046F2C">
      <w:pPr>
        <w:pStyle w:val="Heading3"/>
      </w:pPr>
      <w:bookmarkStart w:id="52" w:name="_Toc448338150"/>
      <w:bookmarkStart w:id="53" w:name="_Toc467169513"/>
      <w:r w:rsidRPr="00046F2C">
        <w:lastRenderedPageBreak/>
        <w:t>6</w:t>
      </w:r>
      <w:r w:rsidR="00104C5A" w:rsidRPr="00046F2C">
        <w:t xml:space="preserve">.2.4 </w:t>
      </w:r>
      <w:r w:rsidR="00FC6288" w:rsidRPr="00046F2C">
        <w:t>Class Cards:</w:t>
      </w:r>
      <w:bookmarkEnd w:id="52"/>
      <w:bookmarkEnd w:id="53"/>
    </w:p>
    <w:p w:rsidR="00FC6288" w:rsidRDefault="00FC6288" w:rsidP="00FC6288">
      <w:pPr>
        <w:pStyle w:val="NoSpacing"/>
      </w:pPr>
    </w:p>
    <w:p w:rsidR="00FC6288" w:rsidRDefault="00FC6288" w:rsidP="00FC6288">
      <w:pPr>
        <w:pStyle w:val="NoSpacing"/>
        <w:ind w:left="720" w:firstLine="720"/>
      </w:pPr>
      <w:r>
        <w:t xml:space="preserve">          </w:t>
      </w:r>
    </w:p>
    <w:tbl>
      <w:tblPr>
        <w:tblStyle w:val="TableGrid"/>
        <w:tblW w:w="0" w:type="auto"/>
        <w:tblInd w:w="1630" w:type="dxa"/>
        <w:tblLook w:val="04A0"/>
      </w:tblPr>
      <w:tblGrid>
        <w:gridCol w:w="2335"/>
        <w:gridCol w:w="2610"/>
      </w:tblGrid>
      <w:tr w:rsidR="00FC6288" w:rsidRPr="00104C5A" w:rsidTr="00FC6288">
        <w:tc>
          <w:tcPr>
            <w:tcW w:w="4945" w:type="dxa"/>
            <w:gridSpan w:val="2"/>
          </w:tcPr>
          <w:p w:rsidR="00FC6288" w:rsidRPr="00104C5A" w:rsidRDefault="00FC6288" w:rsidP="00FC6288">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User</w:t>
            </w:r>
          </w:p>
          <w:p w:rsidR="00FC6288" w:rsidRPr="00104C5A" w:rsidRDefault="00FC6288" w:rsidP="00FC6288">
            <w:pPr>
              <w:pStyle w:val="NoSpacing"/>
              <w:jc w:val="center"/>
              <w:rPr>
                <w:rFonts w:ascii="Times New Roman" w:hAnsi="Times New Roman" w:cs="Times New Roman"/>
                <w:sz w:val="28"/>
                <w:szCs w:val="28"/>
              </w:rPr>
            </w:pPr>
          </w:p>
        </w:tc>
      </w:tr>
      <w:tr w:rsidR="00FC6288" w:rsidRPr="00104C5A" w:rsidTr="00FC6288">
        <w:tc>
          <w:tcPr>
            <w:tcW w:w="2335" w:type="dxa"/>
          </w:tcPr>
          <w:p w:rsidR="00FC6288" w:rsidRPr="00104C5A" w:rsidRDefault="00FC6288" w:rsidP="00FC6288">
            <w:pPr>
              <w:spacing w:after="36"/>
              <w:rPr>
                <w:rFonts w:cs="Times New Roman"/>
                <w:szCs w:val="28"/>
              </w:rPr>
            </w:pPr>
            <w:r w:rsidRPr="00104C5A">
              <w:rPr>
                <w:rFonts w:cs="Times New Roman"/>
                <w:szCs w:val="28"/>
              </w:rPr>
              <w:t xml:space="preserve">Email </w:t>
            </w:r>
          </w:p>
          <w:p w:rsidR="00FC6288" w:rsidRPr="00104C5A" w:rsidRDefault="00FC6288" w:rsidP="00FC6288">
            <w:pPr>
              <w:spacing w:after="36"/>
              <w:rPr>
                <w:rFonts w:cs="Times New Roman"/>
                <w:szCs w:val="28"/>
              </w:rPr>
            </w:pPr>
            <w:r w:rsidRPr="00104C5A">
              <w:rPr>
                <w:rFonts w:cs="Times New Roman"/>
                <w:szCs w:val="28"/>
              </w:rPr>
              <w:t xml:space="preserve">Password </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Verification code</w:t>
            </w:r>
          </w:p>
        </w:tc>
        <w:tc>
          <w:tcPr>
            <w:tcW w:w="2610" w:type="dxa"/>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Password</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register()</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verify()</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login()</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atPlan</w:t>
            </w:r>
            <w:proofErr w:type="spellEnd"/>
            <w:r w:rsidRPr="00104C5A">
              <w:rPr>
                <w:rFonts w:ascii="Times New Roman" w:hAnsi="Times New Roman" w:cs="Times New Roman"/>
                <w:sz w:val="28"/>
                <w:szCs w:val="28"/>
              </w:rPr>
              <w:t>()</w:t>
            </w:r>
          </w:p>
        </w:tc>
      </w:tr>
    </w:tbl>
    <w:p w:rsidR="00FC6288" w:rsidRPr="00104C5A" w:rsidRDefault="00FC6288" w:rsidP="00FC6288">
      <w:pPr>
        <w:pStyle w:val="NoSpacing"/>
        <w:rPr>
          <w:rFonts w:ascii="Times New Roman" w:hAnsi="Times New Roman" w:cs="Times New Roman"/>
          <w:sz w:val="28"/>
          <w:szCs w:val="28"/>
        </w:rPr>
      </w:pPr>
    </w:p>
    <w:p w:rsidR="00FC6288" w:rsidRPr="00104C5A" w:rsidRDefault="00FC6288" w:rsidP="00FC6288">
      <w:pPr>
        <w:pStyle w:val="NoSpacing"/>
        <w:ind w:left="720" w:firstLine="720"/>
        <w:rPr>
          <w:rFonts w:ascii="Times New Roman" w:hAnsi="Times New Roman" w:cs="Times New Roman"/>
          <w:sz w:val="28"/>
          <w:szCs w:val="28"/>
        </w:rPr>
      </w:pPr>
    </w:p>
    <w:p w:rsidR="00FC6288" w:rsidRPr="00104C5A" w:rsidRDefault="00FC6288" w:rsidP="00FC6288">
      <w:pPr>
        <w:pStyle w:val="NoSpacing"/>
        <w:ind w:left="720" w:firstLine="720"/>
        <w:rPr>
          <w:rFonts w:ascii="Times New Roman" w:hAnsi="Times New Roman" w:cs="Times New Roman"/>
          <w:sz w:val="28"/>
          <w:szCs w:val="28"/>
        </w:rPr>
      </w:pPr>
    </w:p>
    <w:p w:rsidR="00FC6288" w:rsidRPr="00104C5A" w:rsidRDefault="00FC6288" w:rsidP="00FC6288">
      <w:pPr>
        <w:pStyle w:val="NoSpacing"/>
        <w:ind w:left="720" w:firstLine="720"/>
        <w:rPr>
          <w:rFonts w:ascii="Times New Roman" w:hAnsi="Times New Roman" w:cs="Times New Roman"/>
          <w:sz w:val="28"/>
          <w:szCs w:val="28"/>
        </w:rPr>
      </w:pPr>
    </w:p>
    <w:tbl>
      <w:tblPr>
        <w:tblStyle w:val="TableGrid"/>
        <w:tblpPr w:leftFromText="180" w:rightFromText="180" w:vertAnchor="text" w:horzAnchor="page" w:tblpX="3076" w:tblpY="244"/>
        <w:tblW w:w="0" w:type="auto"/>
        <w:tblLook w:val="04A0"/>
      </w:tblPr>
      <w:tblGrid>
        <w:gridCol w:w="2335"/>
        <w:gridCol w:w="2923"/>
      </w:tblGrid>
      <w:tr w:rsidR="00FC6288" w:rsidRPr="00104C5A" w:rsidTr="00FC6288">
        <w:tc>
          <w:tcPr>
            <w:tcW w:w="4945" w:type="dxa"/>
            <w:gridSpan w:val="2"/>
          </w:tcPr>
          <w:p w:rsidR="00FC6288" w:rsidRPr="00104C5A" w:rsidRDefault="00FC6288" w:rsidP="00FC6288">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Students</w:t>
            </w:r>
          </w:p>
          <w:p w:rsidR="00FC6288" w:rsidRPr="00104C5A" w:rsidRDefault="00FC6288" w:rsidP="00FC6288">
            <w:pPr>
              <w:pStyle w:val="NoSpacing"/>
              <w:jc w:val="center"/>
              <w:rPr>
                <w:rFonts w:ascii="Times New Roman" w:hAnsi="Times New Roman" w:cs="Times New Roman"/>
                <w:sz w:val="28"/>
                <w:szCs w:val="28"/>
              </w:rPr>
            </w:pPr>
          </w:p>
        </w:tc>
      </w:tr>
      <w:tr w:rsidR="00FC6288" w:rsidRPr="00104C5A" w:rsidTr="00FC6288">
        <w:tc>
          <w:tcPr>
            <w:tcW w:w="2335" w:type="dxa"/>
          </w:tcPr>
          <w:p w:rsidR="00FC6288" w:rsidRPr="00104C5A" w:rsidRDefault="00FC6288" w:rsidP="00FC6288">
            <w:pPr>
              <w:spacing w:after="36"/>
              <w:rPr>
                <w:rFonts w:cs="Times New Roman"/>
                <w:szCs w:val="28"/>
              </w:rPr>
            </w:pPr>
            <w:r w:rsidRPr="00104C5A">
              <w:rPr>
                <w:rFonts w:cs="Times New Roman"/>
                <w:szCs w:val="28"/>
              </w:rPr>
              <w:t>Number of students</w:t>
            </w:r>
          </w:p>
          <w:p w:rsidR="00FC6288" w:rsidRPr="00104C5A" w:rsidRDefault="00FC6288" w:rsidP="00FC6288">
            <w:pPr>
              <w:spacing w:after="36"/>
              <w:rPr>
                <w:rFonts w:cs="Times New Roman"/>
                <w:szCs w:val="28"/>
              </w:rPr>
            </w:pPr>
            <w:r w:rsidRPr="00104C5A">
              <w:rPr>
                <w:rFonts w:cs="Times New Roman"/>
                <w:szCs w:val="28"/>
              </w:rPr>
              <w:t>Roll number</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Email</w:t>
            </w:r>
          </w:p>
        </w:tc>
        <w:tc>
          <w:tcPr>
            <w:tcW w:w="2610" w:type="dxa"/>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NumbreOf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NumberOf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Emai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l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ll</w:t>
            </w:r>
            <w:proofErr w:type="spellEnd"/>
            <w:r w:rsidRPr="00104C5A">
              <w:rPr>
                <w:rFonts w:ascii="Times New Roman" w:hAnsi="Times New Roman" w:cs="Times New Roman"/>
                <w:sz w:val="28"/>
                <w:szCs w:val="28"/>
              </w:rPr>
              <w:t>()</w:t>
            </w:r>
          </w:p>
        </w:tc>
      </w:tr>
    </w:tbl>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tbl>
      <w:tblPr>
        <w:tblStyle w:val="TableGrid"/>
        <w:tblpPr w:leftFromText="180" w:rightFromText="180" w:vertAnchor="text" w:horzAnchor="page" w:tblpX="3031" w:tblpY="267"/>
        <w:tblW w:w="0" w:type="auto"/>
        <w:tblLook w:val="04A0"/>
      </w:tblPr>
      <w:tblGrid>
        <w:gridCol w:w="2335"/>
        <w:gridCol w:w="2610"/>
      </w:tblGrid>
      <w:tr w:rsidR="00FC6288" w:rsidRPr="00104C5A" w:rsidTr="00FC6288">
        <w:tc>
          <w:tcPr>
            <w:tcW w:w="4945" w:type="dxa"/>
            <w:gridSpan w:val="2"/>
          </w:tcPr>
          <w:p w:rsidR="00FC6288" w:rsidRPr="00104C5A" w:rsidRDefault="00FC6288" w:rsidP="00FC6288">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Room</w:t>
            </w:r>
          </w:p>
          <w:p w:rsidR="00FC6288" w:rsidRPr="00104C5A" w:rsidRDefault="00FC6288" w:rsidP="00FC6288">
            <w:pPr>
              <w:pStyle w:val="NoSpacing"/>
              <w:jc w:val="center"/>
              <w:rPr>
                <w:rFonts w:ascii="Times New Roman" w:hAnsi="Times New Roman" w:cs="Times New Roman"/>
                <w:sz w:val="28"/>
                <w:szCs w:val="28"/>
              </w:rPr>
            </w:pPr>
          </w:p>
        </w:tc>
      </w:tr>
      <w:tr w:rsidR="00FC6288" w:rsidRPr="00104C5A" w:rsidTr="00FC6288">
        <w:tc>
          <w:tcPr>
            <w:tcW w:w="2335" w:type="dxa"/>
          </w:tcPr>
          <w:p w:rsidR="00FC6288" w:rsidRPr="00104C5A" w:rsidRDefault="00FC6288" w:rsidP="00FC6288">
            <w:pPr>
              <w:spacing w:after="36"/>
              <w:rPr>
                <w:rFonts w:cs="Times New Roman"/>
                <w:szCs w:val="28"/>
              </w:rPr>
            </w:pPr>
            <w:r w:rsidRPr="00104C5A">
              <w:rPr>
                <w:rFonts w:cs="Times New Roman"/>
                <w:szCs w:val="28"/>
              </w:rPr>
              <w:t>Room number</w:t>
            </w:r>
          </w:p>
          <w:p w:rsidR="00FC6288" w:rsidRPr="00104C5A" w:rsidRDefault="00FC6288" w:rsidP="00FC6288">
            <w:pPr>
              <w:spacing w:after="36"/>
              <w:rPr>
                <w:rFonts w:cs="Times New Roman"/>
                <w:szCs w:val="28"/>
              </w:rPr>
            </w:pPr>
            <w:r w:rsidRPr="00104C5A">
              <w:rPr>
                <w:rFonts w:cs="Times New Roman"/>
                <w:szCs w:val="28"/>
              </w:rPr>
              <w:t>Room size</w:t>
            </w: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Dummy seat</w:t>
            </w:r>
          </w:p>
        </w:tc>
        <w:tc>
          <w:tcPr>
            <w:tcW w:w="2610" w:type="dxa"/>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omNumber</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Number</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RoomSize</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Size</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setDummySea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UummySea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
        </w:tc>
      </w:tr>
    </w:tbl>
    <w:p w:rsidR="00FC6288" w:rsidRPr="00104C5A" w:rsidRDefault="00FC6288" w:rsidP="00FC6288">
      <w:pPr>
        <w:spacing w:after="281" w:line="240" w:lineRule="auto"/>
        <w:rPr>
          <w:rFonts w:cs="Times New Roman"/>
          <w:szCs w:val="28"/>
        </w:rPr>
      </w:pPr>
    </w:p>
    <w:p w:rsidR="00FC6288" w:rsidRPr="00104C5A" w:rsidRDefault="00FC6288" w:rsidP="00FC6288">
      <w:pPr>
        <w:pStyle w:val="NoSpacing"/>
        <w:rPr>
          <w:rFonts w:ascii="Times New Roman" w:hAnsi="Times New Roman" w:cs="Times New Roman"/>
          <w:sz w:val="28"/>
          <w:szCs w:val="28"/>
        </w:rPr>
      </w:pPr>
      <w:r w:rsidRPr="00104C5A">
        <w:rPr>
          <w:rFonts w:ascii="Times New Roman" w:hAnsi="Times New Roman" w:cs="Times New Roman"/>
          <w:sz w:val="28"/>
          <w:szCs w:val="28"/>
        </w:rPr>
        <w:tab/>
      </w: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Default="00FC6288" w:rsidP="00FC6288">
      <w:pPr>
        <w:spacing w:after="281" w:line="240" w:lineRule="auto"/>
        <w:rPr>
          <w:rFonts w:cs="Times New Roman"/>
          <w:szCs w:val="28"/>
        </w:rPr>
      </w:pPr>
    </w:p>
    <w:p w:rsidR="00046F2C" w:rsidRDefault="00046F2C" w:rsidP="00FC6288">
      <w:pPr>
        <w:spacing w:after="281" w:line="240" w:lineRule="auto"/>
        <w:rPr>
          <w:rFonts w:cs="Times New Roman"/>
          <w:szCs w:val="28"/>
        </w:rPr>
      </w:pPr>
    </w:p>
    <w:p w:rsidR="00046F2C" w:rsidRPr="00104C5A" w:rsidRDefault="00046F2C" w:rsidP="00FC6288">
      <w:pPr>
        <w:spacing w:after="281" w:line="240" w:lineRule="auto"/>
        <w:rPr>
          <w:rFonts w:cs="Times New Roman"/>
          <w:szCs w:val="28"/>
        </w:rPr>
      </w:pPr>
    </w:p>
    <w:tbl>
      <w:tblPr>
        <w:tblStyle w:val="TableGrid"/>
        <w:tblpPr w:leftFromText="180" w:rightFromText="180" w:vertAnchor="text" w:horzAnchor="page" w:tblpX="2961" w:tblpY="174"/>
        <w:tblW w:w="0" w:type="auto"/>
        <w:tblLook w:val="04A0"/>
      </w:tblPr>
      <w:tblGrid>
        <w:gridCol w:w="2335"/>
        <w:gridCol w:w="2797"/>
      </w:tblGrid>
      <w:tr w:rsidR="00FC6288" w:rsidRPr="00104C5A" w:rsidTr="00FC6288">
        <w:tc>
          <w:tcPr>
            <w:tcW w:w="4945" w:type="dxa"/>
            <w:gridSpan w:val="2"/>
          </w:tcPr>
          <w:p w:rsidR="00FC6288" w:rsidRPr="00104C5A" w:rsidRDefault="00FC6288" w:rsidP="00FC6288">
            <w:pPr>
              <w:pStyle w:val="NoSpacing"/>
              <w:jc w:val="center"/>
              <w:rPr>
                <w:rFonts w:ascii="Times New Roman" w:hAnsi="Times New Roman" w:cs="Times New Roman"/>
                <w:sz w:val="28"/>
                <w:szCs w:val="28"/>
              </w:rPr>
            </w:pPr>
            <w:proofErr w:type="spellStart"/>
            <w:r w:rsidRPr="00104C5A">
              <w:rPr>
                <w:rFonts w:ascii="Times New Roman" w:hAnsi="Times New Roman" w:cs="Times New Roman"/>
                <w:sz w:val="28"/>
                <w:szCs w:val="28"/>
              </w:rPr>
              <w:lastRenderedPageBreak/>
              <w:t>SeatPlan</w:t>
            </w:r>
            <w:proofErr w:type="spellEnd"/>
          </w:p>
          <w:p w:rsidR="00FC6288" w:rsidRPr="00104C5A" w:rsidRDefault="00FC6288" w:rsidP="00FC6288">
            <w:pPr>
              <w:pStyle w:val="NoSpacing"/>
              <w:jc w:val="center"/>
              <w:rPr>
                <w:rFonts w:ascii="Times New Roman" w:hAnsi="Times New Roman" w:cs="Times New Roman"/>
                <w:sz w:val="28"/>
                <w:szCs w:val="28"/>
              </w:rPr>
            </w:pPr>
          </w:p>
        </w:tc>
      </w:tr>
      <w:tr w:rsidR="00FC6288" w:rsidRPr="00104C5A" w:rsidTr="00FC6288">
        <w:tc>
          <w:tcPr>
            <w:tcW w:w="2335" w:type="dxa"/>
          </w:tcPr>
          <w:p w:rsidR="00FC6288" w:rsidRPr="00104C5A" w:rsidRDefault="00FC6288" w:rsidP="00FC6288">
            <w:pPr>
              <w:spacing w:after="36"/>
              <w:rPr>
                <w:rFonts w:cs="Times New Roman"/>
                <w:szCs w:val="28"/>
              </w:rPr>
            </w:pPr>
            <w:r w:rsidRPr="00104C5A">
              <w:rPr>
                <w:rFonts w:cs="Times New Roman"/>
                <w:szCs w:val="28"/>
              </w:rPr>
              <w:t xml:space="preserve">Students </w:t>
            </w:r>
          </w:p>
          <w:p w:rsidR="00FC6288" w:rsidRPr="00104C5A" w:rsidRDefault="00FC6288" w:rsidP="00FC6288">
            <w:pPr>
              <w:spacing w:after="36"/>
              <w:rPr>
                <w:rFonts w:cs="Times New Roman"/>
                <w:szCs w:val="28"/>
              </w:rPr>
            </w:pPr>
            <w:r w:rsidRPr="00104C5A">
              <w:rPr>
                <w:rFonts w:cs="Times New Roman"/>
                <w:szCs w:val="28"/>
              </w:rPr>
              <w:t xml:space="preserve">Room </w:t>
            </w:r>
          </w:p>
          <w:p w:rsidR="00FC6288" w:rsidRPr="00104C5A" w:rsidRDefault="00FC6288" w:rsidP="00FC6288">
            <w:pPr>
              <w:spacing w:after="36"/>
              <w:rPr>
                <w:rFonts w:cs="Times New Roman"/>
                <w:szCs w:val="28"/>
              </w:rPr>
            </w:pPr>
            <w:r w:rsidRPr="00104C5A">
              <w:rPr>
                <w:rFonts w:cs="Times New Roman"/>
                <w:szCs w:val="28"/>
              </w:rPr>
              <w:t xml:space="preserve">Teachers  </w:t>
            </w:r>
          </w:p>
        </w:tc>
        <w:tc>
          <w:tcPr>
            <w:tcW w:w="2610" w:type="dxa"/>
          </w:tcPr>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Students</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tRoom</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nerateTeachersList</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randomizeRoll</w:t>
            </w:r>
            <w:proofErr w:type="spellEnd"/>
            <w:r w:rsidRPr="00104C5A">
              <w:rPr>
                <w:rFonts w:ascii="Times New Roman" w:hAnsi="Times New Roman" w:cs="Times New Roman"/>
                <w:sz w:val="28"/>
                <w:szCs w:val="28"/>
              </w:rPr>
              <w:t>()</w:t>
            </w:r>
          </w:p>
          <w:p w:rsidR="00FC6288" w:rsidRPr="00104C5A" w:rsidRDefault="00FC6288" w:rsidP="00FC6288">
            <w:pPr>
              <w:pStyle w:val="NoSpacing"/>
              <w:rPr>
                <w:rFonts w:ascii="Times New Roman" w:hAnsi="Times New Roman" w:cs="Times New Roman"/>
                <w:sz w:val="28"/>
                <w:szCs w:val="28"/>
              </w:rPr>
            </w:pPr>
            <w:proofErr w:type="spellStart"/>
            <w:r w:rsidRPr="00104C5A">
              <w:rPr>
                <w:rFonts w:ascii="Times New Roman" w:hAnsi="Times New Roman" w:cs="Times New Roman"/>
                <w:sz w:val="28"/>
                <w:szCs w:val="28"/>
              </w:rPr>
              <w:t>generateSeatPlan</w:t>
            </w:r>
            <w:proofErr w:type="spellEnd"/>
            <w:r w:rsidRPr="00104C5A">
              <w:rPr>
                <w:rFonts w:ascii="Times New Roman" w:hAnsi="Times New Roman" w:cs="Times New Roman"/>
                <w:sz w:val="28"/>
                <w:szCs w:val="28"/>
              </w:rPr>
              <w:t>()</w:t>
            </w:r>
          </w:p>
        </w:tc>
      </w:tr>
    </w:tbl>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r w:rsidRPr="00104C5A">
        <w:rPr>
          <w:rFonts w:cs="Times New Roman"/>
          <w:szCs w:val="28"/>
        </w:rPr>
        <w:tab/>
      </w: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spacing w:after="281" w:line="240" w:lineRule="auto"/>
        <w:rPr>
          <w:rFonts w:cs="Times New Roman"/>
          <w:szCs w:val="28"/>
        </w:rPr>
      </w:pPr>
    </w:p>
    <w:p w:rsidR="00FC6288" w:rsidRPr="00104C5A" w:rsidRDefault="00FC6288" w:rsidP="00FC6288">
      <w:pPr>
        <w:pStyle w:val="NoSpacing"/>
        <w:rPr>
          <w:rFonts w:ascii="Times New Roman" w:hAnsi="Times New Roman" w:cs="Times New Roman"/>
          <w:sz w:val="28"/>
          <w:szCs w:val="28"/>
        </w:rPr>
      </w:pPr>
    </w:p>
    <w:p w:rsidR="00FC6288" w:rsidRPr="00046F2C" w:rsidRDefault="00046F2C" w:rsidP="00046F2C">
      <w:pPr>
        <w:pStyle w:val="Heading2"/>
      </w:pPr>
      <w:bookmarkStart w:id="54" w:name="_Toc448338151"/>
      <w:bookmarkStart w:id="55" w:name="_Toc467169514"/>
      <w:r w:rsidRPr="00046F2C">
        <w:t>6</w:t>
      </w:r>
      <w:r w:rsidR="00104C5A" w:rsidRPr="00046F2C">
        <w:t xml:space="preserve">.3 </w:t>
      </w:r>
      <w:r w:rsidR="00FC6288" w:rsidRPr="00046F2C">
        <w:t>Class Responsibility Collaboration (CRC) Diagram</w:t>
      </w:r>
      <w:bookmarkEnd w:id="54"/>
      <w:bookmarkEnd w:id="55"/>
    </w:p>
    <w:p w:rsidR="00FC6288" w:rsidRDefault="00FC6288" w:rsidP="00FC6288">
      <w:pPr>
        <w:pStyle w:val="NoSpacing"/>
      </w:pPr>
    </w:p>
    <w:p w:rsidR="00FC6288" w:rsidRDefault="00FC6288" w:rsidP="00104C5A">
      <w:pPr>
        <w:pStyle w:val="NoSpacing"/>
      </w:pPr>
    </w:p>
    <w:p w:rsidR="00FC6288" w:rsidRPr="00716D49" w:rsidRDefault="00FC6288" w:rsidP="00FC6288">
      <w:pPr>
        <w:ind w:firstLine="720"/>
      </w:pPr>
      <w:r>
        <w:rPr>
          <w:noProof/>
        </w:rPr>
        <w:drawing>
          <wp:inline distT="0" distB="0" distL="0" distR="0">
            <wp:extent cx="5106010" cy="44170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rc.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33722" cy="4441033"/>
                    </a:xfrm>
                    <a:prstGeom prst="rect">
                      <a:avLst/>
                    </a:prstGeom>
                  </pic:spPr>
                </pic:pic>
              </a:graphicData>
            </a:graphic>
          </wp:inline>
        </w:drawing>
      </w:r>
    </w:p>
    <w:p w:rsidR="00FC6288" w:rsidRDefault="00FC6288" w:rsidP="00FC6288">
      <w:pPr>
        <w:jc w:val="center"/>
        <w:rPr>
          <w:rFonts w:cs="Times New Roman"/>
          <w:sz w:val="24"/>
          <w:szCs w:val="24"/>
        </w:rPr>
      </w:pPr>
    </w:p>
    <w:p w:rsidR="00104C5A" w:rsidRPr="00046F2C" w:rsidRDefault="00046F2C" w:rsidP="00046F2C">
      <w:pPr>
        <w:pStyle w:val="NoSpacing"/>
        <w:jc w:val="center"/>
        <w:rPr>
          <w:rFonts w:ascii="Times New Roman" w:hAnsi="Times New Roman" w:cs="Times New Roman"/>
          <w:sz w:val="28"/>
          <w:szCs w:val="28"/>
        </w:rPr>
      </w:pPr>
      <w:r>
        <w:rPr>
          <w:rFonts w:ascii="Times New Roman" w:hAnsi="Times New Roman" w:cs="Times New Roman"/>
          <w:sz w:val="28"/>
          <w:szCs w:val="28"/>
        </w:rPr>
        <w:t>Figure 6.1: CRC Diagram</w:t>
      </w:r>
    </w:p>
    <w:p w:rsidR="00FC6288" w:rsidRPr="00046F2C" w:rsidRDefault="00FC6288" w:rsidP="00046F2C">
      <w:pPr>
        <w:pStyle w:val="Heading1"/>
      </w:pPr>
      <w:bookmarkStart w:id="56" w:name="_Toc448250745"/>
      <w:bookmarkStart w:id="57" w:name="_Toc467169515"/>
      <w:r w:rsidRPr="00046F2C">
        <w:lastRenderedPageBreak/>
        <w:t>Chapter 7: Flow Oriented Model</w:t>
      </w:r>
      <w:bookmarkEnd w:id="56"/>
      <w:bookmarkEnd w:id="57"/>
    </w:p>
    <w:p w:rsidR="00FC6288" w:rsidRDefault="00FC6288" w:rsidP="00104C5A">
      <w:pPr>
        <w:pStyle w:val="NoSpacing"/>
      </w:pPr>
    </w:p>
    <w:p w:rsidR="00FC6288" w:rsidRPr="00046F2C" w:rsidRDefault="00FC6288" w:rsidP="00046F2C">
      <w:pPr>
        <w:pStyle w:val="Heading2"/>
      </w:pPr>
      <w:bookmarkStart w:id="58" w:name="_Toc448250746"/>
      <w:bookmarkStart w:id="59" w:name="_Toc467169516"/>
      <w:r w:rsidRPr="00046F2C">
        <w:t>7.1 Introduction</w:t>
      </w:r>
      <w:bookmarkEnd w:id="58"/>
      <w:bookmarkEnd w:id="59"/>
    </w:p>
    <w:p w:rsidR="00FC6288" w:rsidRPr="00104C5A" w:rsidRDefault="00FC6288" w:rsidP="00104C5A">
      <w:pPr>
        <w:pStyle w:val="NoSpacing"/>
        <w:jc w:val="both"/>
        <w:rPr>
          <w:rFonts w:ascii="Times New Roman" w:hAnsi="Times New Roman" w:cs="Times New Roman"/>
          <w:sz w:val="28"/>
          <w:szCs w:val="28"/>
        </w:rPr>
      </w:pPr>
      <w:r w:rsidRPr="00104C5A">
        <w:rPr>
          <w:rFonts w:ascii="Times New Roman" w:hAnsi="Times New Roman" w:cs="Times New Roman"/>
          <w:sz w:val="28"/>
          <w:szCs w:val="28"/>
        </w:rPr>
        <w:t>Although data flow-oriented modeling is perceived as an outdated technique by some software engineers, it continues to be one of the most widely used requirements analysis notations in use today.</w:t>
      </w:r>
    </w:p>
    <w:p w:rsidR="00FC6288" w:rsidRPr="00104C5A" w:rsidRDefault="00FC6288" w:rsidP="00104C5A">
      <w:pPr>
        <w:pStyle w:val="NoSpacing"/>
        <w:jc w:val="both"/>
        <w:rPr>
          <w:rFonts w:ascii="Times New Roman" w:hAnsi="Times New Roman" w:cs="Times New Roman"/>
          <w:sz w:val="28"/>
          <w:szCs w:val="28"/>
        </w:rPr>
      </w:pPr>
    </w:p>
    <w:p w:rsidR="00FC6288" w:rsidRPr="00046F2C" w:rsidRDefault="00FC6288" w:rsidP="00046F2C">
      <w:pPr>
        <w:pStyle w:val="Heading2"/>
      </w:pPr>
      <w:bookmarkStart w:id="60" w:name="_Toc448250747"/>
      <w:bookmarkStart w:id="61" w:name="_Toc467169517"/>
      <w:r w:rsidRPr="00046F2C">
        <w:t>7.2 Data Flow Diagram (DFD)</w:t>
      </w:r>
      <w:bookmarkEnd w:id="60"/>
      <w:bookmarkEnd w:id="61"/>
    </w:p>
    <w:p w:rsidR="00FC6288" w:rsidRDefault="00FC6288" w:rsidP="00104C5A">
      <w:pPr>
        <w:pStyle w:val="NoSpacing"/>
        <w:jc w:val="both"/>
        <w:rPr>
          <w:rFonts w:ascii="Times New Roman" w:hAnsi="Times New Roman" w:cs="Times New Roman"/>
          <w:sz w:val="28"/>
          <w:szCs w:val="28"/>
        </w:rPr>
      </w:pPr>
      <w:r w:rsidRPr="00104C5A">
        <w:rPr>
          <w:rFonts w:ascii="Times New Roman" w:hAnsi="Times New Roman" w:cs="Times New Roman"/>
          <w:sz w:val="28"/>
          <w:szCs w:val="28"/>
        </w:rPr>
        <w:t>The Data Flow Diagram (DFD) takes an input-process-output view of a system. Data objects flow into the software, are transformed by processing elements and resultant data objects flow out of the software. Data objects are represented by labeled arrows and transformations are represented by circles.</w:t>
      </w:r>
    </w:p>
    <w:p w:rsidR="00104C5A" w:rsidRPr="00104C5A" w:rsidRDefault="00104C5A" w:rsidP="00104C5A">
      <w:pPr>
        <w:pStyle w:val="NoSpacing"/>
        <w:jc w:val="both"/>
        <w:rPr>
          <w:rFonts w:ascii="Times New Roman" w:hAnsi="Times New Roman" w:cs="Times New Roman"/>
          <w:sz w:val="28"/>
          <w:szCs w:val="28"/>
        </w:rPr>
      </w:pPr>
    </w:p>
    <w:p w:rsidR="00FC6288" w:rsidRDefault="00FC6288" w:rsidP="00FC6288">
      <w:r w:rsidRPr="0074672B">
        <w:object w:dxaOrig="7215" w:dyaOrig="3450">
          <v:shape id="_x0000_i1035" type="#_x0000_t75" style="width:457.5pt;height:219pt" o:ole="">
            <v:imagedata r:id="rId16" o:title=""/>
          </v:shape>
          <o:OLEObject Type="Embed" ProgID="Visio.Drawing.15" ShapeID="_x0000_i1035" DrawAspect="Content" ObjectID="_1540911361" r:id="rId17"/>
        </w:object>
      </w: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Level 0:  DFD for Seat planning system</w:t>
      </w:r>
    </w:p>
    <w:p w:rsidR="00FC6288" w:rsidRPr="00104C5A" w:rsidRDefault="00FC6288" w:rsidP="00104C5A">
      <w:pPr>
        <w:pStyle w:val="NoSpacing"/>
        <w:rPr>
          <w:rFonts w:ascii="Times New Roman" w:hAnsi="Times New Roman" w:cs="Times New Roman"/>
          <w:sz w:val="28"/>
          <w:szCs w:val="28"/>
        </w:rPr>
      </w:pPr>
    </w:p>
    <w:p w:rsidR="00FC6288" w:rsidRPr="00104C5A" w:rsidRDefault="00FC6288" w:rsidP="00104C5A">
      <w:pPr>
        <w:pStyle w:val="NoSpacing"/>
        <w:rPr>
          <w:rFonts w:ascii="Times New Roman" w:hAnsi="Times New Roman" w:cs="Times New Roman"/>
          <w:sz w:val="28"/>
          <w:szCs w:val="28"/>
        </w:rPr>
      </w:pPr>
    </w:p>
    <w:p w:rsidR="00FC6288" w:rsidRPr="00104C5A" w:rsidRDefault="00FC6288" w:rsidP="00104C5A">
      <w:pPr>
        <w:pStyle w:val="NoSpacing"/>
        <w:rPr>
          <w:rFonts w:ascii="Times New Roman" w:hAnsi="Times New Roman" w:cs="Times New Roman"/>
          <w:sz w:val="28"/>
          <w:szCs w:val="28"/>
        </w:rPr>
      </w:pPr>
    </w:p>
    <w:p w:rsidR="00FC6288" w:rsidRDefault="00FC6288" w:rsidP="00FC6288">
      <w:pPr>
        <w:jc w:val="center"/>
      </w:pPr>
    </w:p>
    <w:p w:rsidR="00FC6288" w:rsidRDefault="00FC6288" w:rsidP="00FC6288">
      <w:pPr>
        <w:jc w:val="center"/>
      </w:pPr>
      <w:r w:rsidRPr="0074672B">
        <w:object w:dxaOrig="7335" w:dyaOrig="6045">
          <v:shape id="_x0000_i1036" type="#_x0000_t75" style="width:420pt;height:366pt" o:ole="">
            <v:imagedata r:id="rId18" o:title=""/>
          </v:shape>
          <o:OLEObject Type="Embed" ProgID="Visio.Drawing.15" ShapeID="_x0000_i1036" DrawAspect="Content" ObjectID="_1540911362" r:id="rId19"/>
        </w:object>
      </w:r>
    </w:p>
    <w:p w:rsidR="00FC6288" w:rsidRPr="0074672B" w:rsidRDefault="00FC6288" w:rsidP="00FC6288"/>
    <w:p w:rsidR="00FC6288" w:rsidRPr="0074672B" w:rsidRDefault="00FC6288" w:rsidP="00FC6288"/>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Level 1:  DFD for Seat planning system</w:t>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Default="00FC6288" w:rsidP="00FC6288">
      <w:pPr>
        <w:tabs>
          <w:tab w:val="left" w:pos="3225"/>
        </w:tabs>
      </w:pPr>
      <w:r w:rsidRPr="0074672B">
        <w:object w:dxaOrig="7080" w:dyaOrig="4441">
          <v:shape id="_x0000_i1037" type="#_x0000_t75" style="width:460.5pt;height:366.75pt" o:ole="">
            <v:imagedata r:id="rId20" o:title=""/>
          </v:shape>
          <o:OLEObject Type="Embed" ProgID="Visio.Drawing.15" ShapeID="_x0000_i1037" DrawAspect="Content" ObjectID="_1540911363" r:id="rId21"/>
        </w:object>
      </w:r>
    </w:p>
    <w:p w:rsidR="00FC6288" w:rsidRPr="0074672B" w:rsidRDefault="00FC6288" w:rsidP="00104C5A">
      <w:pPr>
        <w:pStyle w:val="NoSpacing"/>
      </w:pPr>
    </w:p>
    <w:p w:rsidR="00FC6288" w:rsidRPr="0074672B" w:rsidRDefault="00FC6288" w:rsidP="00104C5A">
      <w:pPr>
        <w:pStyle w:val="NoSpacing"/>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Level 2.1:  DFD for Seat planning system (Authentication)</w:t>
      </w:r>
    </w:p>
    <w:p w:rsidR="00FC6288" w:rsidRPr="0074672B" w:rsidRDefault="00FC6288" w:rsidP="00104C5A">
      <w:pPr>
        <w:pStyle w:val="NoSpacing"/>
      </w:pPr>
    </w:p>
    <w:p w:rsidR="00FC6288" w:rsidRPr="0074672B" w:rsidRDefault="00FC6288" w:rsidP="00104C5A">
      <w:pPr>
        <w:pStyle w:val="NoSpacing"/>
      </w:pPr>
    </w:p>
    <w:p w:rsidR="00FC6288" w:rsidRPr="0074672B" w:rsidRDefault="00FC6288" w:rsidP="00104C5A">
      <w:pPr>
        <w:pStyle w:val="NoSpacing"/>
      </w:pPr>
    </w:p>
    <w:p w:rsidR="00FC6288" w:rsidRDefault="00FC6288" w:rsidP="00104C5A">
      <w:pPr>
        <w:pStyle w:val="NoSpacing"/>
      </w:pPr>
    </w:p>
    <w:p w:rsidR="00FC6288" w:rsidRDefault="00FC6288" w:rsidP="00104C5A">
      <w:pPr>
        <w:pStyle w:val="NoSpacing"/>
      </w:pPr>
    </w:p>
    <w:p w:rsidR="00FC6288" w:rsidRDefault="00FC6288" w:rsidP="00104C5A">
      <w:pPr>
        <w:pStyle w:val="NoSpacing"/>
      </w:pPr>
    </w:p>
    <w:p w:rsidR="00FC6288" w:rsidRDefault="00FC6288" w:rsidP="00104C5A">
      <w:pPr>
        <w:pStyle w:val="NoSpacing"/>
      </w:pPr>
    </w:p>
    <w:p w:rsidR="00FC6288" w:rsidRDefault="00FC6288" w:rsidP="00104C5A">
      <w:pPr>
        <w:pStyle w:val="NoSpacing"/>
      </w:pPr>
      <w:r w:rsidRPr="0074672B">
        <w:object w:dxaOrig="7500" w:dyaOrig="4441">
          <v:shape id="_x0000_i1038" type="#_x0000_t75" style="width:478.5pt;height:346.5pt" o:ole="">
            <v:imagedata r:id="rId22" o:title=""/>
          </v:shape>
          <o:OLEObject Type="Embed" ProgID="Visio.Drawing.15" ShapeID="_x0000_i1038" DrawAspect="Content" ObjectID="_1540911364" r:id="rId23"/>
        </w:object>
      </w:r>
    </w:p>
    <w:p w:rsidR="00FC6288" w:rsidRPr="0074672B" w:rsidRDefault="00FC6288" w:rsidP="00104C5A">
      <w:pPr>
        <w:pStyle w:val="NoSpacing"/>
      </w:pPr>
    </w:p>
    <w:p w:rsidR="00FC6288" w:rsidRPr="0074672B" w:rsidRDefault="00FC6288" w:rsidP="00104C5A">
      <w:pPr>
        <w:pStyle w:val="NoSpacing"/>
      </w:pPr>
      <w:r>
        <w:tab/>
      </w:r>
    </w:p>
    <w:p w:rsidR="00FC6288" w:rsidRPr="00104C5A" w:rsidRDefault="00FC6288" w:rsidP="00104C5A">
      <w:pPr>
        <w:pStyle w:val="NoSpacing"/>
        <w:jc w:val="center"/>
        <w:rPr>
          <w:rFonts w:ascii="Times New Roman" w:hAnsi="Times New Roman" w:cs="Times New Roman"/>
          <w:sz w:val="24"/>
          <w:szCs w:val="24"/>
        </w:rPr>
      </w:pPr>
      <w:r w:rsidRPr="00104C5A">
        <w:rPr>
          <w:rFonts w:ascii="Times New Roman" w:hAnsi="Times New Roman" w:cs="Times New Roman"/>
          <w:sz w:val="24"/>
          <w:szCs w:val="24"/>
        </w:rPr>
        <w:t>Level 2.2:  DFD for Seat planning system (Seat Allocation)</w:t>
      </w:r>
    </w:p>
    <w:p w:rsidR="00FC6288" w:rsidRPr="0074672B" w:rsidRDefault="00FC6288" w:rsidP="00FC6288">
      <w:pPr>
        <w:tabs>
          <w:tab w:val="left" w:pos="3750"/>
        </w:tabs>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object w:dxaOrig="7830" w:dyaOrig="4966">
          <v:shape id="_x0000_i1039" type="#_x0000_t75" style="width:470.25pt;height:367.5pt" o:ole="">
            <v:imagedata r:id="rId24" o:title=""/>
          </v:shape>
          <o:OLEObject Type="Embed" ProgID="Visio.Drawing.15" ShapeID="_x0000_i1039" DrawAspect="Content" ObjectID="_1540911365" r:id="rId25"/>
        </w:object>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Level 2.3:  DFD for Seat planning system (Managing Output)</w:t>
      </w: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Pr="00104C5A" w:rsidRDefault="00104C5A" w:rsidP="00104C5A">
      <w:pPr>
        <w:pStyle w:val="NoSpacing"/>
        <w:jc w:val="center"/>
        <w:rPr>
          <w:rFonts w:ascii="Times New Roman" w:hAnsi="Times New Roman" w:cs="Times New Roman"/>
          <w:sz w:val="28"/>
          <w:szCs w:val="28"/>
        </w:rPr>
      </w:pPr>
    </w:p>
    <w:p w:rsidR="00FC6288" w:rsidRPr="00046F2C" w:rsidRDefault="00FC6288" w:rsidP="00046F2C">
      <w:pPr>
        <w:pStyle w:val="Heading1"/>
      </w:pPr>
      <w:bookmarkStart w:id="62" w:name="_Toc438805775"/>
      <w:bookmarkStart w:id="63" w:name="_Toc448338155"/>
      <w:bookmarkStart w:id="64" w:name="_Toc467169518"/>
      <w:r w:rsidRPr="00046F2C">
        <w:lastRenderedPageBreak/>
        <w:t>Chapter 8 Behavioral Model</w:t>
      </w:r>
      <w:bookmarkEnd w:id="62"/>
      <w:bookmarkEnd w:id="63"/>
      <w:bookmarkEnd w:id="64"/>
    </w:p>
    <w:p w:rsidR="00FC6288" w:rsidRDefault="00FC6288" w:rsidP="00FC6288">
      <w:pPr>
        <w:pStyle w:val="NoSpacing"/>
        <w:rPr>
          <w:vertAlign w:val="subscript"/>
        </w:rPr>
      </w:pPr>
    </w:p>
    <w:p w:rsidR="00FC6288" w:rsidRPr="00046F2C" w:rsidRDefault="00FC6288" w:rsidP="00046F2C">
      <w:pPr>
        <w:pStyle w:val="Heading2"/>
        <w:rPr>
          <w:rStyle w:val="Heading1Char"/>
          <w:rFonts w:ascii="Times New Roman" w:hAnsi="Times New Roman"/>
          <w:b/>
          <w:bCs/>
          <w:sz w:val="36"/>
          <w:szCs w:val="26"/>
        </w:rPr>
      </w:pPr>
      <w:bookmarkStart w:id="65" w:name="_Toc438805776"/>
      <w:bookmarkStart w:id="66" w:name="_Toc448338156"/>
      <w:bookmarkStart w:id="67" w:name="_Toc467169519"/>
      <w:r w:rsidRPr="00046F2C">
        <w:rPr>
          <w:rStyle w:val="Heading1Char"/>
          <w:rFonts w:ascii="Times New Roman" w:hAnsi="Times New Roman"/>
          <w:b/>
          <w:bCs/>
          <w:sz w:val="36"/>
          <w:szCs w:val="26"/>
        </w:rPr>
        <w:t>8.1 Introduction</w:t>
      </w:r>
      <w:bookmarkEnd w:id="65"/>
      <w:bookmarkEnd w:id="66"/>
      <w:bookmarkEnd w:id="67"/>
    </w:p>
    <w:p w:rsidR="00FC6288" w:rsidRPr="00104C5A" w:rsidRDefault="00FC6288" w:rsidP="00FC6288">
      <w:pPr>
        <w:pStyle w:val="NoSpacing"/>
        <w:jc w:val="both"/>
        <w:rPr>
          <w:rFonts w:ascii="Times New Roman" w:hAnsi="Times New Roman" w:cs="Times New Roman"/>
          <w:sz w:val="28"/>
          <w:szCs w:val="28"/>
        </w:rPr>
      </w:pPr>
      <w:r w:rsidRPr="00104C5A">
        <w:rPr>
          <w:rFonts w:ascii="Times New Roman" w:hAnsi="Times New Roman" w:cs="Times New Roman"/>
          <w:sz w:val="28"/>
          <w:szCs w:val="28"/>
        </w:rPr>
        <w:t>Behavior modeling is also referred to as State modeling, State machines and State transition matrix. Behavior modeling is when one thinks of his ideas in terms of states and transitions. This requires both identifying all of the interesting states of being that software or its components are likely to be in. And also, at a high level abstracting what events are likely to cause software or its components to change between states of being.</w:t>
      </w:r>
    </w:p>
    <w:p w:rsidR="00FC6288" w:rsidRPr="00104C5A" w:rsidRDefault="00FC6288" w:rsidP="00FC6288">
      <w:pPr>
        <w:pStyle w:val="NoSpacing"/>
        <w:jc w:val="both"/>
        <w:rPr>
          <w:rFonts w:ascii="Times New Roman" w:hAnsi="Times New Roman" w:cs="Times New Roman"/>
          <w:sz w:val="28"/>
          <w:szCs w:val="28"/>
        </w:rPr>
      </w:pPr>
    </w:p>
    <w:p w:rsidR="00FC6288" w:rsidRPr="00046F2C" w:rsidRDefault="00FC6288" w:rsidP="00046F2C">
      <w:pPr>
        <w:pStyle w:val="Heading2"/>
      </w:pPr>
      <w:bookmarkStart w:id="68" w:name="_Toc448338157"/>
      <w:bookmarkStart w:id="69" w:name="_Toc467169520"/>
      <w:r w:rsidRPr="00046F2C">
        <w:t>8.2 Identifying Events</w:t>
      </w:r>
      <w:bookmarkEnd w:id="68"/>
      <w:bookmarkEnd w:id="69"/>
    </w:p>
    <w:p w:rsidR="00FC6288" w:rsidRPr="00104C5A" w:rsidRDefault="00FC6288" w:rsidP="00104C5A">
      <w:pPr>
        <w:pStyle w:val="NoSpacing"/>
        <w:rPr>
          <w:rFonts w:ascii="Times New Roman" w:hAnsi="Times New Roman" w:cs="Times New Roman"/>
          <w:sz w:val="28"/>
          <w:szCs w:val="28"/>
        </w:rPr>
      </w:pPr>
      <w:r w:rsidRPr="00104C5A">
        <w:rPr>
          <w:rFonts w:ascii="Times New Roman" w:hAnsi="Times New Roman" w:cs="Times New Roman"/>
          <w:sz w:val="28"/>
          <w:szCs w:val="28"/>
        </w:rPr>
        <w:t>Here we have identified events from the Usage Scenario and listed their corresponding initiators &amp; collaborators.</w:t>
      </w:r>
    </w:p>
    <w:p w:rsidR="00FC6288" w:rsidRPr="00104C5A" w:rsidRDefault="00FC6288" w:rsidP="00104C5A">
      <w:pPr>
        <w:pStyle w:val="NoSpacing"/>
        <w:rPr>
          <w:rFonts w:ascii="Times New Roman" w:hAnsi="Times New Roman" w:cs="Times New Roman"/>
          <w:sz w:val="28"/>
          <w:szCs w:val="28"/>
        </w:rPr>
      </w:pPr>
    </w:p>
    <w:tbl>
      <w:tblPr>
        <w:tblStyle w:val="TableGrid"/>
        <w:tblW w:w="9738" w:type="dxa"/>
        <w:tblLook w:val="04A0"/>
      </w:tblPr>
      <w:tblGrid>
        <w:gridCol w:w="963"/>
        <w:gridCol w:w="3959"/>
        <w:gridCol w:w="2402"/>
        <w:gridCol w:w="2414"/>
      </w:tblGrid>
      <w:tr w:rsidR="00FC6288" w:rsidRPr="0054458D" w:rsidTr="00FC6288">
        <w:trPr>
          <w:trHeight w:val="476"/>
        </w:trPr>
        <w:tc>
          <w:tcPr>
            <w:tcW w:w="857" w:type="dxa"/>
          </w:tcPr>
          <w:p w:rsidR="00FC6288" w:rsidRPr="00104C5A" w:rsidRDefault="00FC6288" w:rsidP="00FC6288">
            <w:pPr>
              <w:rPr>
                <w:b/>
                <w:color w:val="000000" w:themeColor="text1"/>
                <w:szCs w:val="28"/>
              </w:rPr>
            </w:pPr>
            <w:r w:rsidRPr="00104C5A">
              <w:rPr>
                <w:b/>
                <w:color w:val="000000" w:themeColor="text1"/>
                <w:szCs w:val="28"/>
              </w:rPr>
              <w:t>Count</w:t>
            </w:r>
          </w:p>
        </w:tc>
        <w:tc>
          <w:tcPr>
            <w:tcW w:w="4018" w:type="dxa"/>
          </w:tcPr>
          <w:p w:rsidR="00FC6288" w:rsidRPr="00104C5A" w:rsidRDefault="00FC6288" w:rsidP="00FC6288">
            <w:pPr>
              <w:rPr>
                <w:b/>
                <w:color w:val="000000" w:themeColor="text1"/>
                <w:szCs w:val="28"/>
              </w:rPr>
            </w:pPr>
            <w:r w:rsidRPr="00104C5A">
              <w:rPr>
                <w:b/>
                <w:color w:val="000000" w:themeColor="text1"/>
                <w:szCs w:val="28"/>
              </w:rPr>
              <w:t>Events</w:t>
            </w:r>
          </w:p>
        </w:tc>
        <w:tc>
          <w:tcPr>
            <w:tcW w:w="2432" w:type="dxa"/>
          </w:tcPr>
          <w:p w:rsidR="00FC6288" w:rsidRPr="00104C5A" w:rsidRDefault="00FC6288" w:rsidP="00FC6288">
            <w:pPr>
              <w:rPr>
                <w:b/>
                <w:color w:val="000000" w:themeColor="text1"/>
                <w:szCs w:val="28"/>
              </w:rPr>
            </w:pPr>
            <w:r w:rsidRPr="00104C5A">
              <w:rPr>
                <w:b/>
                <w:color w:val="000000" w:themeColor="text1"/>
                <w:szCs w:val="28"/>
              </w:rPr>
              <w:t>Initiator</w:t>
            </w:r>
          </w:p>
        </w:tc>
        <w:tc>
          <w:tcPr>
            <w:tcW w:w="2431" w:type="dxa"/>
          </w:tcPr>
          <w:p w:rsidR="00FC6288" w:rsidRPr="00104C5A" w:rsidRDefault="00FC6288" w:rsidP="00FC6288">
            <w:pPr>
              <w:rPr>
                <w:b/>
                <w:color w:val="000000" w:themeColor="text1"/>
                <w:szCs w:val="28"/>
              </w:rPr>
            </w:pPr>
            <w:r w:rsidRPr="00104C5A">
              <w:rPr>
                <w:b/>
                <w:color w:val="000000" w:themeColor="text1"/>
                <w:szCs w:val="28"/>
              </w:rPr>
              <w:t>Collaborator</w:t>
            </w:r>
          </w:p>
        </w:tc>
      </w:tr>
      <w:tr w:rsidR="00FC6288" w:rsidRPr="0054458D" w:rsidTr="00FC6288">
        <w:trPr>
          <w:trHeight w:val="476"/>
        </w:trPr>
        <w:tc>
          <w:tcPr>
            <w:tcW w:w="857" w:type="dxa"/>
          </w:tcPr>
          <w:p w:rsidR="00FC6288" w:rsidRPr="00104C5A" w:rsidRDefault="00FC6288" w:rsidP="00FC6288">
            <w:pPr>
              <w:rPr>
                <w:color w:val="000000" w:themeColor="text1"/>
                <w:szCs w:val="28"/>
              </w:rPr>
            </w:pPr>
            <w:r w:rsidRPr="00104C5A">
              <w:rPr>
                <w:color w:val="000000" w:themeColor="text1"/>
                <w:szCs w:val="28"/>
              </w:rPr>
              <w:t>1</w:t>
            </w:r>
          </w:p>
        </w:tc>
        <w:tc>
          <w:tcPr>
            <w:tcW w:w="4018" w:type="dxa"/>
          </w:tcPr>
          <w:p w:rsidR="00FC6288" w:rsidRPr="00104C5A" w:rsidRDefault="00FC6288" w:rsidP="00FC6288">
            <w:pPr>
              <w:rPr>
                <w:color w:val="000000" w:themeColor="text1"/>
                <w:szCs w:val="28"/>
              </w:rPr>
            </w:pPr>
            <w:r w:rsidRPr="00104C5A">
              <w:rPr>
                <w:color w:val="000000" w:themeColor="text1"/>
                <w:szCs w:val="28"/>
              </w:rPr>
              <w:t>Registration</w:t>
            </w:r>
          </w:p>
        </w:tc>
        <w:tc>
          <w:tcPr>
            <w:tcW w:w="2432" w:type="dxa"/>
          </w:tcPr>
          <w:p w:rsidR="00FC6288" w:rsidRPr="00104C5A" w:rsidRDefault="00FC6288" w:rsidP="00FC6288">
            <w:pPr>
              <w:rPr>
                <w:color w:val="000000" w:themeColor="text1"/>
                <w:szCs w:val="28"/>
              </w:rPr>
            </w:pPr>
            <w:r w:rsidRPr="00104C5A">
              <w:rPr>
                <w:color w:val="000000" w:themeColor="text1"/>
                <w:szCs w:val="28"/>
              </w:rPr>
              <w:t>User</w:t>
            </w:r>
          </w:p>
        </w:tc>
        <w:tc>
          <w:tcPr>
            <w:tcW w:w="2431" w:type="dxa"/>
          </w:tcPr>
          <w:p w:rsidR="00FC6288" w:rsidRPr="00104C5A" w:rsidRDefault="00FC6288" w:rsidP="00FC6288">
            <w:pPr>
              <w:rPr>
                <w:color w:val="000000" w:themeColor="text1"/>
                <w:szCs w:val="28"/>
              </w:rPr>
            </w:pPr>
          </w:p>
        </w:tc>
      </w:tr>
      <w:tr w:rsidR="00FC6288" w:rsidRPr="0054458D" w:rsidTr="00FC6288">
        <w:trPr>
          <w:trHeight w:val="476"/>
        </w:trPr>
        <w:tc>
          <w:tcPr>
            <w:tcW w:w="857" w:type="dxa"/>
          </w:tcPr>
          <w:p w:rsidR="00FC6288" w:rsidRPr="00104C5A" w:rsidRDefault="00FC6288" w:rsidP="00FC6288">
            <w:pPr>
              <w:rPr>
                <w:color w:val="000000" w:themeColor="text1"/>
                <w:szCs w:val="28"/>
              </w:rPr>
            </w:pPr>
            <w:r w:rsidRPr="00104C5A">
              <w:rPr>
                <w:color w:val="000000" w:themeColor="text1"/>
                <w:szCs w:val="28"/>
              </w:rPr>
              <w:t>2</w:t>
            </w:r>
          </w:p>
        </w:tc>
        <w:tc>
          <w:tcPr>
            <w:tcW w:w="4018" w:type="dxa"/>
          </w:tcPr>
          <w:p w:rsidR="00FC6288" w:rsidRPr="00104C5A" w:rsidRDefault="00FC6288" w:rsidP="00FC6288">
            <w:pPr>
              <w:rPr>
                <w:color w:val="000000" w:themeColor="text1"/>
                <w:szCs w:val="28"/>
              </w:rPr>
            </w:pPr>
            <w:r w:rsidRPr="00104C5A">
              <w:rPr>
                <w:color w:val="000000" w:themeColor="text1"/>
                <w:szCs w:val="28"/>
              </w:rPr>
              <w:t>Login</w:t>
            </w:r>
          </w:p>
        </w:tc>
        <w:tc>
          <w:tcPr>
            <w:tcW w:w="2432" w:type="dxa"/>
          </w:tcPr>
          <w:p w:rsidR="00FC6288" w:rsidRPr="00104C5A" w:rsidRDefault="00FC6288" w:rsidP="00FC6288">
            <w:pPr>
              <w:rPr>
                <w:color w:val="000000" w:themeColor="text1"/>
                <w:szCs w:val="28"/>
              </w:rPr>
            </w:pPr>
            <w:r w:rsidRPr="00104C5A">
              <w:rPr>
                <w:color w:val="000000" w:themeColor="text1"/>
                <w:szCs w:val="28"/>
              </w:rPr>
              <w:t>User</w:t>
            </w:r>
          </w:p>
        </w:tc>
        <w:tc>
          <w:tcPr>
            <w:tcW w:w="2431" w:type="dxa"/>
          </w:tcPr>
          <w:p w:rsidR="00FC6288" w:rsidRPr="00104C5A" w:rsidRDefault="00FC6288" w:rsidP="00FC6288">
            <w:pPr>
              <w:rPr>
                <w:color w:val="000000" w:themeColor="text1"/>
                <w:szCs w:val="28"/>
              </w:rPr>
            </w:pPr>
          </w:p>
        </w:tc>
      </w:tr>
      <w:tr w:rsidR="00FC6288" w:rsidRPr="0054458D" w:rsidTr="00FC6288">
        <w:trPr>
          <w:trHeight w:val="979"/>
        </w:trPr>
        <w:tc>
          <w:tcPr>
            <w:tcW w:w="857" w:type="dxa"/>
          </w:tcPr>
          <w:p w:rsidR="00FC6288" w:rsidRPr="00104C5A" w:rsidRDefault="00FC6288" w:rsidP="00FC6288">
            <w:pPr>
              <w:rPr>
                <w:color w:val="000000" w:themeColor="text1"/>
                <w:szCs w:val="28"/>
              </w:rPr>
            </w:pPr>
            <w:r w:rsidRPr="00104C5A">
              <w:rPr>
                <w:color w:val="000000" w:themeColor="text1"/>
                <w:szCs w:val="28"/>
              </w:rPr>
              <w:t>3</w:t>
            </w:r>
          </w:p>
        </w:tc>
        <w:tc>
          <w:tcPr>
            <w:tcW w:w="4018" w:type="dxa"/>
          </w:tcPr>
          <w:p w:rsidR="00FC6288" w:rsidRPr="00104C5A" w:rsidRDefault="00FC6288" w:rsidP="00FC6288">
            <w:pPr>
              <w:rPr>
                <w:color w:val="000000" w:themeColor="text1"/>
                <w:szCs w:val="28"/>
              </w:rPr>
            </w:pPr>
            <w:r w:rsidRPr="00104C5A">
              <w:rPr>
                <w:color w:val="000000" w:themeColor="text1"/>
                <w:szCs w:val="28"/>
              </w:rPr>
              <w:t>Verification</w:t>
            </w:r>
          </w:p>
        </w:tc>
        <w:tc>
          <w:tcPr>
            <w:tcW w:w="2432" w:type="dxa"/>
          </w:tcPr>
          <w:p w:rsidR="00FC6288" w:rsidRPr="00104C5A" w:rsidRDefault="00FC6288" w:rsidP="00FC6288">
            <w:pPr>
              <w:rPr>
                <w:color w:val="000000" w:themeColor="text1"/>
                <w:szCs w:val="28"/>
              </w:rPr>
            </w:pPr>
            <w:r w:rsidRPr="00104C5A">
              <w:rPr>
                <w:color w:val="000000" w:themeColor="text1"/>
                <w:szCs w:val="28"/>
              </w:rPr>
              <w:t>User</w:t>
            </w:r>
          </w:p>
        </w:tc>
        <w:tc>
          <w:tcPr>
            <w:tcW w:w="2431" w:type="dxa"/>
          </w:tcPr>
          <w:p w:rsidR="00FC6288" w:rsidRPr="00104C5A" w:rsidRDefault="00FC6288" w:rsidP="00FC6288">
            <w:pPr>
              <w:rPr>
                <w:color w:val="000000" w:themeColor="text1"/>
                <w:szCs w:val="28"/>
              </w:rPr>
            </w:pPr>
          </w:p>
        </w:tc>
      </w:tr>
      <w:tr w:rsidR="00FC6288" w:rsidRPr="0054458D" w:rsidTr="00FC6288">
        <w:trPr>
          <w:trHeight w:val="953"/>
        </w:trPr>
        <w:tc>
          <w:tcPr>
            <w:tcW w:w="857" w:type="dxa"/>
          </w:tcPr>
          <w:p w:rsidR="00FC6288" w:rsidRPr="00104C5A" w:rsidRDefault="00FC6288" w:rsidP="00FC6288">
            <w:pPr>
              <w:rPr>
                <w:color w:val="000000" w:themeColor="text1"/>
                <w:szCs w:val="28"/>
              </w:rPr>
            </w:pPr>
            <w:r w:rsidRPr="00104C5A">
              <w:rPr>
                <w:color w:val="000000" w:themeColor="text1"/>
                <w:szCs w:val="28"/>
              </w:rPr>
              <w:t>4</w:t>
            </w:r>
          </w:p>
        </w:tc>
        <w:tc>
          <w:tcPr>
            <w:tcW w:w="4018" w:type="dxa"/>
          </w:tcPr>
          <w:p w:rsidR="00FC6288" w:rsidRPr="00104C5A" w:rsidRDefault="00FC6288" w:rsidP="00FC6288">
            <w:pPr>
              <w:rPr>
                <w:color w:val="000000" w:themeColor="text1"/>
                <w:szCs w:val="28"/>
              </w:rPr>
            </w:pPr>
            <w:r w:rsidRPr="00104C5A">
              <w:rPr>
                <w:color w:val="000000" w:themeColor="text1"/>
                <w:szCs w:val="28"/>
              </w:rPr>
              <w:t>Seat plan generation</w:t>
            </w:r>
          </w:p>
        </w:tc>
        <w:tc>
          <w:tcPr>
            <w:tcW w:w="2432" w:type="dxa"/>
          </w:tcPr>
          <w:p w:rsidR="00FC6288" w:rsidRPr="00104C5A" w:rsidRDefault="00FC6288" w:rsidP="00FC6288">
            <w:pPr>
              <w:rPr>
                <w:color w:val="000000" w:themeColor="text1"/>
                <w:szCs w:val="28"/>
              </w:rPr>
            </w:pPr>
            <w:r w:rsidRPr="00104C5A">
              <w:rPr>
                <w:color w:val="000000" w:themeColor="text1"/>
                <w:szCs w:val="28"/>
              </w:rPr>
              <w:t>User</w:t>
            </w:r>
          </w:p>
        </w:tc>
        <w:tc>
          <w:tcPr>
            <w:tcW w:w="2431" w:type="dxa"/>
          </w:tcPr>
          <w:p w:rsidR="00FC6288" w:rsidRPr="00104C5A" w:rsidRDefault="00FC6288" w:rsidP="00FC6288">
            <w:pPr>
              <w:rPr>
                <w:color w:val="000000" w:themeColor="text1"/>
                <w:szCs w:val="28"/>
              </w:rPr>
            </w:pPr>
            <w:proofErr w:type="spellStart"/>
            <w:r w:rsidRPr="00104C5A">
              <w:rPr>
                <w:color w:val="000000" w:themeColor="text1"/>
                <w:szCs w:val="28"/>
              </w:rPr>
              <w:t>SeatPlan</w:t>
            </w:r>
            <w:proofErr w:type="spellEnd"/>
          </w:p>
        </w:tc>
      </w:tr>
      <w:tr w:rsidR="00FC6288" w:rsidRPr="0054458D" w:rsidTr="00FC6288">
        <w:trPr>
          <w:trHeight w:val="953"/>
        </w:trPr>
        <w:tc>
          <w:tcPr>
            <w:tcW w:w="857" w:type="dxa"/>
          </w:tcPr>
          <w:p w:rsidR="00FC6288" w:rsidRPr="00104C5A" w:rsidRDefault="00FC6288" w:rsidP="00FC6288">
            <w:pPr>
              <w:rPr>
                <w:color w:val="000000" w:themeColor="text1"/>
                <w:szCs w:val="28"/>
              </w:rPr>
            </w:pPr>
            <w:r w:rsidRPr="00104C5A">
              <w:rPr>
                <w:color w:val="000000" w:themeColor="text1"/>
                <w:szCs w:val="28"/>
              </w:rPr>
              <w:t>5</w:t>
            </w:r>
          </w:p>
        </w:tc>
        <w:tc>
          <w:tcPr>
            <w:tcW w:w="4018" w:type="dxa"/>
          </w:tcPr>
          <w:p w:rsidR="00FC6288" w:rsidRPr="00104C5A" w:rsidRDefault="00FC6288" w:rsidP="00FC6288">
            <w:pPr>
              <w:rPr>
                <w:color w:val="000000" w:themeColor="text1"/>
                <w:szCs w:val="28"/>
              </w:rPr>
            </w:pPr>
            <w:r w:rsidRPr="00104C5A">
              <w:rPr>
                <w:color w:val="000000" w:themeColor="text1"/>
                <w:szCs w:val="28"/>
              </w:rPr>
              <w:t>Setting information</w:t>
            </w:r>
          </w:p>
        </w:tc>
        <w:tc>
          <w:tcPr>
            <w:tcW w:w="2432" w:type="dxa"/>
          </w:tcPr>
          <w:p w:rsidR="00FC6288" w:rsidRPr="00104C5A" w:rsidRDefault="00FC6288" w:rsidP="00FC6288">
            <w:pPr>
              <w:rPr>
                <w:color w:val="000000" w:themeColor="text1"/>
                <w:szCs w:val="28"/>
              </w:rPr>
            </w:pPr>
            <w:r w:rsidRPr="00104C5A">
              <w:rPr>
                <w:color w:val="000000" w:themeColor="text1"/>
                <w:szCs w:val="28"/>
              </w:rPr>
              <w:t>Students, Room</w:t>
            </w:r>
          </w:p>
        </w:tc>
        <w:tc>
          <w:tcPr>
            <w:tcW w:w="2431" w:type="dxa"/>
          </w:tcPr>
          <w:p w:rsidR="00FC6288" w:rsidRPr="00104C5A" w:rsidRDefault="00FC6288" w:rsidP="00FC6288">
            <w:pPr>
              <w:rPr>
                <w:color w:val="000000" w:themeColor="text1"/>
                <w:szCs w:val="28"/>
              </w:rPr>
            </w:pPr>
          </w:p>
        </w:tc>
      </w:tr>
      <w:tr w:rsidR="00FC6288" w:rsidRPr="0054458D" w:rsidTr="00FC6288">
        <w:trPr>
          <w:trHeight w:val="506"/>
        </w:trPr>
        <w:tc>
          <w:tcPr>
            <w:tcW w:w="857" w:type="dxa"/>
          </w:tcPr>
          <w:p w:rsidR="00FC6288" w:rsidRPr="00104C5A" w:rsidRDefault="00FC6288" w:rsidP="00FC6288">
            <w:pPr>
              <w:rPr>
                <w:color w:val="000000" w:themeColor="text1"/>
                <w:szCs w:val="28"/>
              </w:rPr>
            </w:pPr>
            <w:r w:rsidRPr="00104C5A">
              <w:rPr>
                <w:color w:val="000000" w:themeColor="text1"/>
                <w:szCs w:val="28"/>
              </w:rPr>
              <w:t>6</w:t>
            </w:r>
          </w:p>
        </w:tc>
        <w:tc>
          <w:tcPr>
            <w:tcW w:w="4018" w:type="dxa"/>
          </w:tcPr>
          <w:p w:rsidR="00FC6288" w:rsidRPr="00104C5A" w:rsidRDefault="00FC6288" w:rsidP="00FC6288">
            <w:pPr>
              <w:rPr>
                <w:color w:val="000000" w:themeColor="text1"/>
                <w:szCs w:val="28"/>
              </w:rPr>
            </w:pPr>
            <w:r w:rsidRPr="00104C5A">
              <w:rPr>
                <w:color w:val="000000" w:themeColor="text1"/>
                <w:szCs w:val="28"/>
              </w:rPr>
              <w:t>Getting information</w:t>
            </w:r>
          </w:p>
        </w:tc>
        <w:tc>
          <w:tcPr>
            <w:tcW w:w="2432" w:type="dxa"/>
          </w:tcPr>
          <w:p w:rsidR="00FC6288" w:rsidRPr="00104C5A" w:rsidRDefault="00FC6288" w:rsidP="00FC6288">
            <w:pPr>
              <w:rPr>
                <w:color w:val="000000" w:themeColor="text1"/>
                <w:szCs w:val="28"/>
              </w:rPr>
            </w:pPr>
            <w:r w:rsidRPr="00104C5A">
              <w:rPr>
                <w:color w:val="000000" w:themeColor="text1"/>
                <w:szCs w:val="28"/>
              </w:rPr>
              <w:t>Students, Room</w:t>
            </w:r>
          </w:p>
        </w:tc>
        <w:tc>
          <w:tcPr>
            <w:tcW w:w="2431" w:type="dxa"/>
          </w:tcPr>
          <w:p w:rsidR="00FC6288" w:rsidRPr="00104C5A" w:rsidRDefault="00FC6288" w:rsidP="00FC6288">
            <w:pPr>
              <w:rPr>
                <w:color w:val="000000" w:themeColor="text1"/>
                <w:szCs w:val="28"/>
              </w:rPr>
            </w:pPr>
            <w:proofErr w:type="spellStart"/>
            <w:r w:rsidRPr="00104C5A">
              <w:rPr>
                <w:color w:val="000000" w:themeColor="text1"/>
                <w:szCs w:val="28"/>
              </w:rPr>
              <w:t>SeatPlan</w:t>
            </w:r>
            <w:proofErr w:type="spellEnd"/>
          </w:p>
        </w:tc>
      </w:tr>
      <w:tr w:rsidR="00FC6288" w:rsidRPr="0054458D" w:rsidTr="00FC6288">
        <w:trPr>
          <w:trHeight w:val="476"/>
        </w:trPr>
        <w:tc>
          <w:tcPr>
            <w:tcW w:w="857" w:type="dxa"/>
          </w:tcPr>
          <w:p w:rsidR="00FC6288" w:rsidRPr="00104C5A" w:rsidRDefault="00FC6288" w:rsidP="00FC6288">
            <w:pPr>
              <w:rPr>
                <w:color w:val="000000" w:themeColor="text1"/>
                <w:szCs w:val="28"/>
              </w:rPr>
            </w:pPr>
            <w:r w:rsidRPr="00104C5A">
              <w:rPr>
                <w:color w:val="000000" w:themeColor="text1"/>
                <w:szCs w:val="28"/>
              </w:rPr>
              <w:t>7</w:t>
            </w:r>
          </w:p>
        </w:tc>
        <w:tc>
          <w:tcPr>
            <w:tcW w:w="4018" w:type="dxa"/>
          </w:tcPr>
          <w:p w:rsidR="00FC6288" w:rsidRPr="00104C5A" w:rsidRDefault="00FC6288" w:rsidP="00FC6288">
            <w:pPr>
              <w:rPr>
                <w:color w:val="000000" w:themeColor="text1"/>
                <w:szCs w:val="28"/>
              </w:rPr>
            </w:pPr>
            <w:r w:rsidRPr="00104C5A">
              <w:rPr>
                <w:color w:val="000000" w:themeColor="text1"/>
                <w:szCs w:val="28"/>
              </w:rPr>
              <w:t>Placing Dummy seat</w:t>
            </w:r>
          </w:p>
        </w:tc>
        <w:tc>
          <w:tcPr>
            <w:tcW w:w="2432" w:type="dxa"/>
          </w:tcPr>
          <w:p w:rsidR="00FC6288" w:rsidRPr="00104C5A" w:rsidRDefault="00FC6288" w:rsidP="00FC6288">
            <w:pPr>
              <w:rPr>
                <w:color w:val="000000" w:themeColor="text1"/>
                <w:szCs w:val="28"/>
              </w:rPr>
            </w:pPr>
            <w:proofErr w:type="spellStart"/>
            <w:r w:rsidRPr="00104C5A">
              <w:rPr>
                <w:color w:val="000000" w:themeColor="text1"/>
                <w:szCs w:val="28"/>
              </w:rPr>
              <w:t>SeatPlan</w:t>
            </w:r>
            <w:proofErr w:type="spellEnd"/>
          </w:p>
        </w:tc>
        <w:tc>
          <w:tcPr>
            <w:tcW w:w="2431" w:type="dxa"/>
          </w:tcPr>
          <w:p w:rsidR="00FC6288" w:rsidRPr="00104C5A" w:rsidRDefault="00FC6288" w:rsidP="00FC6288">
            <w:pPr>
              <w:rPr>
                <w:color w:val="000000" w:themeColor="text1"/>
                <w:szCs w:val="28"/>
              </w:rPr>
            </w:pPr>
          </w:p>
        </w:tc>
      </w:tr>
      <w:tr w:rsidR="00FC6288" w:rsidRPr="0054458D" w:rsidTr="00FC6288">
        <w:trPr>
          <w:trHeight w:val="476"/>
        </w:trPr>
        <w:tc>
          <w:tcPr>
            <w:tcW w:w="857" w:type="dxa"/>
          </w:tcPr>
          <w:p w:rsidR="00FC6288" w:rsidRPr="00104C5A" w:rsidRDefault="00FC6288" w:rsidP="00FC6288">
            <w:pPr>
              <w:rPr>
                <w:color w:val="000000" w:themeColor="text1"/>
                <w:szCs w:val="28"/>
              </w:rPr>
            </w:pPr>
            <w:r w:rsidRPr="00104C5A">
              <w:rPr>
                <w:color w:val="000000" w:themeColor="text1"/>
                <w:szCs w:val="28"/>
              </w:rPr>
              <w:t>8</w:t>
            </w:r>
          </w:p>
        </w:tc>
        <w:tc>
          <w:tcPr>
            <w:tcW w:w="4018" w:type="dxa"/>
          </w:tcPr>
          <w:p w:rsidR="00FC6288" w:rsidRPr="00104C5A" w:rsidRDefault="00FC6288" w:rsidP="00FC6288">
            <w:pPr>
              <w:rPr>
                <w:color w:val="000000" w:themeColor="text1"/>
                <w:szCs w:val="28"/>
              </w:rPr>
            </w:pPr>
            <w:r w:rsidRPr="00104C5A">
              <w:rPr>
                <w:color w:val="000000" w:themeColor="text1"/>
                <w:szCs w:val="28"/>
              </w:rPr>
              <w:t>Randomizing rolls</w:t>
            </w:r>
          </w:p>
        </w:tc>
        <w:tc>
          <w:tcPr>
            <w:tcW w:w="2432" w:type="dxa"/>
          </w:tcPr>
          <w:p w:rsidR="00FC6288" w:rsidRPr="00104C5A" w:rsidRDefault="00FC6288" w:rsidP="00FC6288">
            <w:pPr>
              <w:rPr>
                <w:color w:val="000000" w:themeColor="text1"/>
                <w:szCs w:val="28"/>
              </w:rPr>
            </w:pPr>
            <w:proofErr w:type="spellStart"/>
            <w:r w:rsidRPr="00104C5A">
              <w:rPr>
                <w:color w:val="000000" w:themeColor="text1"/>
                <w:szCs w:val="28"/>
              </w:rPr>
              <w:t>SeatPlan</w:t>
            </w:r>
            <w:proofErr w:type="spellEnd"/>
            <w:r w:rsidRPr="00104C5A">
              <w:rPr>
                <w:color w:val="000000" w:themeColor="text1"/>
                <w:szCs w:val="28"/>
              </w:rPr>
              <w:t xml:space="preserve"> </w:t>
            </w:r>
          </w:p>
        </w:tc>
        <w:tc>
          <w:tcPr>
            <w:tcW w:w="2431" w:type="dxa"/>
          </w:tcPr>
          <w:p w:rsidR="00FC6288" w:rsidRPr="00104C5A" w:rsidRDefault="00FC6288" w:rsidP="00FC6288">
            <w:pPr>
              <w:rPr>
                <w:color w:val="000000" w:themeColor="text1"/>
                <w:szCs w:val="28"/>
              </w:rPr>
            </w:pPr>
          </w:p>
        </w:tc>
      </w:tr>
      <w:tr w:rsidR="00FC6288" w:rsidRPr="0054458D" w:rsidTr="00FC6288">
        <w:trPr>
          <w:trHeight w:val="476"/>
        </w:trPr>
        <w:tc>
          <w:tcPr>
            <w:tcW w:w="857" w:type="dxa"/>
          </w:tcPr>
          <w:p w:rsidR="00FC6288" w:rsidRPr="00104C5A" w:rsidRDefault="00FC6288" w:rsidP="00FC6288">
            <w:pPr>
              <w:rPr>
                <w:color w:val="000000" w:themeColor="text1"/>
                <w:szCs w:val="28"/>
              </w:rPr>
            </w:pPr>
            <w:r w:rsidRPr="00104C5A">
              <w:rPr>
                <w:color w:val="000000" w:themeColor="text1"/>
                <w:szCs w:val="28"/>
              </w:rPr>
              <w:t>9</w:t>
            </w:r>
          </w:p>
        </w:tc>
        <w:tc>
          <w:tcPr>
            <w:tcW w:w="4018" w:type="dxa"/>
          </w:tcPr>
          <w:p w:rsidR="00FC6288" w:rsidRPr="00104C5A" w:rsidRDefault="00FC6288" w:rsidP="00FC6288">
            <w:pPr>
              <w:rPr>
                <w:color w:val="000000" w:themeColor="text1"/>
                <w:szCs w:val="28"/>
              </w:rPr>
            </w:pPr>
            <w:r w:rsidRPr="00104C5A">
              <w:rPr>
                <w:color w:val="000000" w:themeColor="text1"/>
                <w:szCs w:val="28"/>
              </w:rPr>
              <w:t>Sending email</w:t>
            </w:r>
          </w:p>
        </w:tc>
        <w:tc>
          <w:tcPr>
            <w:tcW w:w="2432" w:type="dxa"/>
          </w:tcPr>
          <w:p w:rsidR="00FC6288" w:rsidRPr="00104C5A" w:rsidRDefault="00FC6288" w:rsidP="00FC6288">
            <w:pPr>
              <w:rPr>
                <w:color w:val="000000" w:themeColor="text1"/>
                <w:szCs w:val="28"/>
              </w:rPr>
            </w:pPr>
            <w:proofErr w:type="spellStart"/>
            <w:r w:rsidRPr="00104C5A">
              <w:rPr>
                <w:color w:val="000000" w:themeColor="text1"/>
                <w:szCs w:val="28"/>
              </w:rPr>
              <w:t>SeatPlan</w:t>
            </w:r>
            <w:proofErr w:type="spellEnd"/>
          </w:p>
        </w:tc>
        <w:tc>
          <w:tcPr>
            <w:tcW w:w="2431" w:type="dxa"/>
          </w:tcPr>
          <w:p w:rsidR="00FC6288" w:rsidRPr="00104C5A" w:rsidRDefault="00FC6288" w:rsidP="00FC6288">
            <w:pPr>
              <w:rPr>
                <w:color w:val="000000" w:themeColor="text1"/>
                <w:szCs w:val="28"/>
              </w:rPr>
            </w:pPr>
          </w:p>
        </w:tc>
      </w:tr>
    </w:tbl>
    <w:p w:rsidR="00FC6288" w:rsidRDefault="00FC6288" w:rsidP="00FC6288">
      <w:pPr>
        <w:rPr>
          <w:rFonts w:cs="Times New Roman"/>
          <w:sz w:val="24"/>
          <w:szCs w:val="24"/>
          <w:vertAlign w:val="subscript"/>
        </w:rPr>
      </w:pPr>
    </w:p>
    <w:p w:rsidR="00FC6288" w:rsidRPr="00046F2C" w:rsidRDefault="00FC6288" w:rsidP="00046F2C">
      <w:pPr>
        <w:pStyle w:val="Heading2"/>
      </w:pPr>
      <w:bookmarkStart w:id="70" w:name="_Toc438805778"/>
      <w:bookmarkStart w:id="71" w:name="_Toc448338158"/>
      <w:bookmarkStart w:id="72" w:name="_Toc467169521"/>
      <w:r w:rsidRPr="00046F2C">
        <w:lastRenderedPageBreak/>
        <w:t>8.3 State Transition Diagram</w:t>
      </w:r>
      <w:bookmarkEnd w:id="70"/>
      <w:bookmarkEnd w:id="71"/>
      <w:bookmarkEnd w:id="72"/>
    </w:p>
    <w:p w:rsidR="00FC6288" w:rsidRPr="00104C5A" w:rsidRDefault="00FC6288" w:rsidP="00FC6288">
      <w:pPr>
        <w:pStyle w:val="NoSpacing"/>
        <w:jc w:val="both"/>
        <w:rPr>
          <w:rFonts w:ascii="Times New Roman" w:hAnsi="Times New Roman" w:cs="Times New Roman"/>
          <w:sz w:val="28"/>
          <w:szCs w:val="28"/>
        </w:rPr>
      </w:pPr>
      <w:r w:rsidRPr="00104C5A">
        <w:rPr>
          <w:rFonts w:ascii="Times New Roman" w:hAnsi="Times New Roman" w:cs="Times New Roman"/>
          <w:sz w:val="28"/>
          <w:szCs w:val="28"/>
        </w:rPr>
        <w:t xml:space="preserve">State Transition Diagram represents active states for each class and the events (triggers) that </w:t>
      </w:r>
      <w:proofErr w:type="spellStart"/>
      <w:r w:rsidRPr="00104C5A">
        <w:rPr>
          <w:rFonts w:ascii="Times New Roman" w:hAnsi="Times New Roman" w:cs="Times New Roman"/>
          <w:sz w:val="28"/>
          <w:szCs w:val="28"/>
        </w:rPr>
        <w:t>cau</w:t>
      </w:r>
      <w:proofErr w:type="spellEnd"/>
      <w:r w:rsidRPr="00104C5A">
        <w:rPr>
          <w:rFonts w:ascii="Times New Roman" w:hAnsi="Times New Roman" w:cs="Times New Roman"/>
          <w:sz w:val="28"/>
          <w:szCs w:val="28"/>
        </w:rPr>
        <w:t>-se changes between these active states. Here we have provided diagram for each of the actors.</w:t>
      </w:r>
    </w:p>
    <w:p w:rsidR="00FC6288" w:rsidRPr="00104C5A" w:rsidRDefault="00FC6288" w:rsidP="00FC6288">
      <w:pPr>
        <w:rPr>
          <w:rFonts w:cs="Times New Roman"/>
          <w:color w:val="000000" w:themeColor="text1"/>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noProof/>
          <w:sz w:val="28"/>
          <w:szCs w:val="28"/>
        </w:rPr>
        <w:drawing>
          <wp:inline distT="0" distB="0" distL="0" distR="0">
            <wp:extent cx="4886325" cy="2352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ate.pn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86325" cy="2352675"/>
                    </a:xfrm>
                    <a:prstGeom prst="rect">
                      <a:avLst/>
                    </a:prstGeom>
                  </pic:spPr>
                </pic:pic>
              </a:graphicData>
            </a:graphic>
          </wp:inline>
        </w:drawing>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Figure 8.1: State transition diagram of user</w:t>
      </w:r>
    </w:p>
    <w:p w:rsidR="00FC6288" w:rsidRPr="00104C5A" w:rsidRDefault="00FC6288" w:rsidP="00104C5A">
      <w:pPr>
        <w:pStyle w:val="NoSpacing"/>
        <w:jc w:val="center"/>
        <w:rPr>
          <w:rFonts w:ascii="Times New Roman" w:hAnsi="Times New Roman" w:cs="Times New Roman"/>
          <w:sz w:val="28"/>
          <w:szCs w:val="28"/>
        </w:rPr>
      </w:pPr>
    </w:p>
    <w:p w:rsidR="00FC6288" w:rsidRDefault="00FC6288" w:rsidP="00104C5A">
      <w:pPr>
        <w:pStyle w:val="NoSpacing"/>
        <w:jc w:val="center"/>
        <w:rPr>
          <w:rFonts w:ascii="Times New Roman" w:hAnsi="Times New Roman" w:cs="Times New Roman"/>
          <w:sz w:val="28"/>
          <w:szCs w:val="28"/>
        </w:rPr>
      </w:pPr>
    </w:p>
    <w:p w:rsidR="00B90453" w:rsidRDefault="00B90453" w:rsidP="00104C5A">
      <w:pPr>
        <w:pStyle w:val="NoSpacing"/>
        <w:jc w:val="center"/>
        <w:rPr>
          <w:rFonts w:ascii="Times New Roman" w:hAnsi="Times New Roman" w:cs="Times New Roman"/>
          <w:sz w:val="28"/>
          <w:szCs w:val="28"/>
        </w:rPr>
      </w:pPr>
    </w:p>
    <w:p w:rsidR="00B90453" w:rsidRPr="00104C5A" w:rsidRDefault="00B90453"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noProof/>
          <w:sz w:val="28"/>
          <w:szCs w:val="28"/>
        </w:rPr>
        <w:drawing>
          <wp:inline distT="0" distB="0" distL="0" distR="0">
            <wp:extent cx="4966970" cy="570586"/>
            <wp:effectExtent l="0" t="0" r="508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oom.png"/>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04465" cy="586381"/>
                    </a:xfrm>
                    <a:prstGeom prst="rect">
                      <a:avLst/>
                    </a:prstGeom>
                  </pic:spPr>
                </pic:pic>
              </a:graphicData>
            </a:graphic>
          </wp:inline>
        </w:drawing>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Figure 8.2: State transition diagram of Room</w:t>
      </w:r>
    </w:p>
    <w:p w:rsidR="00FC6288" w:rsidRDefault="00FC6288" w:rsidP="00104C5A">
      <w:pPr>
        <w:pStyle w:val="NoSpacing"/>
        <w:jc w:val="center"/>
        <w:rPr>
          <w:rFonts w:ascii="Times New Roman" w:hAnsi="Times New Roman" w:cs="Times New Roman"/>
          <w:sz w:val="28"/>
          <w:szCs w:val="28"/>
        </w:rPr>
      </w:pPr>
    </w:p>
    <w:p w:rsidR="00B90453" w:rsidRDefault="00B90453" w:rsidP="00104C5A">
      <w:pPr>
        <w:pStyle w:val="NoSpacing"/>
        <w:jc w:val="center"/>
        <w:rPr>
          <w:rFonts w:ascii="Times New Roman" w:hAnsi="Times New Roman" w:cs="Times New Roman"/>
          <w:sz w:val="28"/>
          <w:szCs w:val="28"/>
        </w:rPr>
      </w:pPr>
    </w:p>
    <w:p w:rsidR="00B90453" w:rsidRDefault="00B90453" w:rsidP="00104C5A">
      <w:pPr>
        <w:pStyle w:val="NoSpacing"/>
        <w:jc w:val="center"/>
        <w:rPr>
          <w:rFonts w:ascii="Times New Roman" w:hAnsi="Times New Roman" w:cs="Times New Roman"/>
          <w:sz w:val="28"/>
          <w:szCs w:val="28"/>
        </w:rPr>
      </w:pPr>
    </w:p>
    <w:p w:rsidR="00B90453" w:rsidRPr="00104C5A" w:rsidRDefault="00B90453"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noProof/>
          <w:sz w:val="28"/>
          <w:szCs w:val="28"/>
        </w:rPr>
        <w:drawing>
          <wp:inline distT="0" distB="0" distL="0" distR="0">
            <wp:extent cx="4924750" cy="585216"/>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udent.pn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63231" cy="625438"/>
                    </a:xfrm>
                    <a:prstGeom prst="rect">
                      <a:avLst/>
                    </a:prstGeom>
                  </pic:spPr>
                </pic:pic>
              </a:graphicData>
            </a:graphic>
          </wp:inline>
        </w:drawing>
      </w:r>
    </w:p>
    <w:p w:rsidR="00B90453" w:rsidRDefault="00B90453"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Figure 8.3: State transition diagram of student</w:t>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noProof/>
          <w:sz w:val="28"/>
          <w:szCs w:val="28"/>
        </w:rPr>
        <w:lastRenderedPageBreak/>
        <w:drawing>
          <wp:inline distT="0" distB="0" distL="0" distR="0">
            <wp:extent cx="5910682" cy="4514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1.png"/>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12443" cy="4516195"/>
                    </a:xfrm>
                    <a:prstGeom prst="rect">
                      <a:avLst/>
                    </a:prstGeom>
                  </pic:spPr>
                </pic:pic>
              </a:graphicData>
            </a:graphic>
          </wp:inline>
        </w:drawing>
      </w:r>
    </w:p>
    <w:p w:rsidR="00FC6288" w:rsidRPr="00104C5A" w:rsidRDefault="00FC6288"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r w:rsidRPr="00104C5A">
        <w:rPr>
          <w:rFonts w:ascii="Times New Roman" w:hAnsi="Times New Roman" w:cs="Times New Roman"/>
          <w:sz w:val="28"/>
          <w:szCs w:val="28"/>
        </w:rPr>
        <w:t>Figure 8.4: State transition diagram of SeatPlan</w:t>
      </w:r>
    </w:p>
    <w:p w:rsidR="00FC6288" w:rsidRPr="00104C5A" w:rsidRDefault="00FC6288" w:rsidP="00104C5A">
      <w:pPr>
        <w:pStyle w:val="NoSpacing"/>
        <w:jc w:val="center"/>
        <w:rPr>
          <w:rFonts w:ascii="Times New Roman" w:hAnsi="Times New Roman" w:cs="Times New Roman"/>
          <w:sz w:val="28"/>
          <w:szCs w:val="28"/>
        </w:rPr>
      </w:pPr>
    </w:p>
    <w:p w:rsidR="00FC6288" w:rsidRDefault="00FC6288"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Default="00104C5A" w:rsidP="00104C5A">
      <w:pPr>
        <w:pStyle w:val="NoSpacing"/>
        <w:jc w:val="center"/>
        <w:rPr>
          <w:rFonts w:ascii="Times New Roman" w:hAnsi="Times New Roman" w:cs="Times New Roman"/>
          <w:sz w:val="28"/>
          <w:szCs w:val="28"/>
        </w:rPr>
      </w:pPr>
    </w:p>
    <w:p w:rsidR="00104C5A" w:rsidRPr="00104C5A" w:rsidRDefault="00104C5A" w:rsidP="00104C5A">
      <w:pPr>
        <w:pStyle w:val="NoSpacing"/>
        <w:jc w:val="center"/>
        <w:rPr>
          <w:rFonts w:ascii="Times New Roman" w:hAnsi="Times New Roman" w:cs="Times New Roman"/>
          <w:sz w:val="28"/>
          <w:szCs w:val="28"/>
        </w:rPr>
      </w:pPr>
    </w:p>
    <w:p w:rsidR="00FC6288" w:rsidRPr="00104C5A" w:rsidRDefault="00FC6288" w:rsidP="00104C5A">
      <w:pPr>
        <w:pStyle w:val="NoSpacing"/>
        <w:jc w:val="center"/>
        <w:rPr>
          <w:rFonts w:ascii="Times New Roman" w:hAnsi="Times New Roman" w:cs="Times New Roman"/>
          <w:sz w:val="28"/>
          <w:szCs w:val="28"/>
        </w:rPr>
      </w:pPr>
    </w:p>
    <w:p w:rsidR="00FC6288" w:rsidRPr="00046F2C" w:rsidRDefault="00FC6288" w:rsidP="00046F2C">
      <w:pPr>
        <w:pStyle w:val="Heading2"/>
      </w:pPr>
      <w:bookmarkStart w:id="73" w:name="_Toc448338159"/>
      <w:bookmarkStart w:id="74" w:name="_Toc467169522"/>
      <w:r w:rsidRPr="00046F2C">
        <w:lastRenderedPageBreak/>
        <w:t>8.4 Sequence Diagram</w:t>
      </w:r>
      <w:bookmarkEnd w:id="73"/>
      <w:bookmarkEnd w:id="74"/>
    </w:p>
    <w:p w:rsidR="00FC6288" w:rsidRPr="002A56B9" w:rsidRDefault="00FC6288" w:rsidP="002A56B9">
      <w:pPr>
        <w:pStyle w:val="NoSpacing"/>
        <w:jc w:val="center"/>
        <w:rPr>
          <w:rFonts w:ascii="Times New Roman" w:hAnsi="Times New Roman" w:cs="Times New Roman"/>
          <w:sz w:val="28"/>
          <w:szCs w:val="28"/>
        </w:rPr>
      </w:pPr>
      <w:r w:rsidRPr="002A56B9">
        <w:rPr>
          <w:rFonts w:ascii="Times New Roman" w:hAnsi="Times New Roman" w:cs="Times New Roman"/>
          <w:sz w:val="28"/>
          <w:szCs w:val="28"/>
        </w:rPr>
        <w:t>Sequence Diagram indicates how events cause transitions from object to object. It is actually a representation of how events cause flow from one object to another as a function of time.</w:t>
      </w:r>
    </w:p>
    <w:p w:rsidR="00FC6288" w:rsidRPr="002A56B9" w:rsidRDefault="00FC6288" w:rsidP="002A56B9">
      <w:pPr>
        <w:pStyle w:val="NoSpacing"/>
        <w:jc w:val="center"/>
        <w:rPr>
          <w:rFonts w:ascii="Times New Roman" w:hAnsi="Times New Roman" w:cs="Times New Roman"/>
          <w:sz w:val="28"/>
          <w:szCs w:val="28"/>
        </w:rPr>
      </w:pPr>
    </w:p>
    <w:p w:rsidR="00FC6288" w:rsidRPr="002A56B9" w:rsidRDefault="00FC6288" w:rsidP="002A56B9">
      <w:pPr>
        <w:pStyle w:val="NoSpacing"/>
        <w:jc w:val="center"/>
        <w:rPr>
          <w:rFonts w:ascii="Times New Roman" w:hAnsi="Times New Roman" w:cs="Times New Roman"/>
          <w:sz w:val="28"/>
          <w:szCs w:val="28"/>
        </w:rPr>
      </w:pPr>
      <w:r w:rsidRPr="002A56B9">
        <w:rPr>
          <w:rFonts w:ascii="Times New Roman" w:hAnsi="Times New Roman" w:cs="Times New Roman"/>
          <w:noProof/>
          <w:sz w:val="28"/>
          <w:szCs w:val="28"/>
        </w:rPr>
        <w:drawing>
          <wp:inline distT="0" distB="0" distL="0" distR="0">
            <wp:extent cx="5676122" cy="6796405"/>
            <wp:effectExtent l="0" t="0" r="127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te (1).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09624" cy="6836519"/>
                    </a:xfrm>
                    <a:prstGeom prst="rect">
                      <a:avLst/>
                    </a:prstGeom>
                  </pic:spPr>
                </pic:pic>
              </a:graphicData>
            </a:graphic>
          </wp:inline>
        </w:drawing>
      </w:r>
    </w:p>
    <w:p w:rsidR="00FC6288" w:rsidRDefault="00D13ACA" w:rsidP="002A56B9">
      <w:pPr>
        <w:pStyle w:val="NoSpacing"/>
        <w:jc w:val="center"/>
        <w:rPr>
          <w:rFonts w:ascii="Times New Roman" w:hAnsi="Times New Roman" w:cs="Times New Roman"/>
          <w:sz w:val="28"/>
          <w:szCs w:val="28"/>
        </w:rPr>
      </w:pPr>
      <w:r>
        <w:rPr>
          <w:rFonts w:ascii="Times New Roman" w:hAnsi="Times New Roman" w:cs="Times New Roman"/>
          <w:sz w:val="28"/>
          <w:szCs w:val="28"/>
        </w:rPr>
        <w:t>Figure 8.5: Sequence diagram</w:t>
      </w:r>
    </w:p>
    <w:p w:rsidR="00424AEC" w:rsidRPr="00046F2C" w:rsidRDefault="00424AEC" w:rsidP="00046F2C">
      <w:pPr>
        <w:pStyle w:val="Heading1"/>
      </w:pPr>
      <w:bookmarkStart w:id="75" w:name="_Toc467169523"/>
      <w:r w:rsidRPr="00046F2C">
        <w:lastRenderedPageBreak/>
        <w:t>Chapter 9</w:t>
      </w:r>
      <w:bookmarkEnd w:id="75"/>
    </w:p>
    <w:p w:rsidR="00424AEC" w:rsidRPr="00046F2C" w:rsidRDefault="00424AEC" w:rsidP="00046F2C">
      <w:pPr>
        <w:pStyle w:val="Heading2"/>
      </w:pPr>
      <w:bookmarkStart w:id="76" w:name="_Toc467169524"/>
      <w:r w:rsidRPr="00046F2C">
        <w:t>9.1 Conclusion</w:t>
      </w:r>
      <w:bookmarkEnd w:id="76"/>
    </w:p>
    <w:p w:rsidR="00424AEC" w:rsidRDefault="00424AEC" w:rsidP="00424AEC">
      <w:pPr>
        <w:pStyle w:val="Default"/>
      </w:pPr>
    </w:p>
    <w:p w:rsidR="00424AEC" w:rsidRDefault="00424AEC" w:rsidP="00424AEC">
      <w:pPr>
        <w:rPr>
          <w:rFonts w:cs="Times New Roman"/>
          <w:szCs w:val="28"/>
        </w:rPr>
      </w:pPr>
      <w:r w:rsidRPr="00541CA1">
        <w:rPr>
          <w:rFonts w:cs="Times New Roman"/>
          <w:szCs w:val="28"/>
        </w:rPr>
        <w:t xml:space="preserve">It is a pleasure to submit the final SRS report on </w:t>
      </w:r>
      <w:r>
        <w:rPr>
          <w:rFonts w:cs="Times New Roman"/>
          <w:szCs w:val="28"/>
        </w:rPr>
        <w:t xml:space="preserve">“Seat Planning System”. </w:t>
      </w:r>
      <w:r w:rsidRPr="00541CA1">
        <w:rPr>
          <w:rFonts w:cs="Times New Roman"/>
          <w:szCs w:val="28"/>
        </w:rPr>
        <w:t xml:space="preserve">From this, the </w:t>
      </w:r>
      <w:r>
        <w:rPr>
          <w:rFonts w:cs="Times New Roman"/>
          <w:szCs w:val="28"/>
        </w:rPr>
        <w:t>user will get a lot of advantages about exam seat planning</w:t>
      </w:r>
      <w:r w:rsidRPr="00541CA1">
        <w:rPr>
          <w:rFonts w:cs="Times New Roman"/>
          <w:szCs w:val="28"/>
        </w:rPr>
        <w:t xml:space="preserve">. </w:t>
      </w:r>
    </w:p>
    <w:p w:rsidR="00424AEC" w:rsidRPr="00424AEC" w:rsidRDefault="00424AEC" w:rsidP="00424AEC">
      <w:pPr>
        <w:rPr>
          <w:rFonts w:cs="Times New Roman"/>
          <w:szCs w:val="28"/>
        </w:rPr>
      </w:pPr>
    </w:p>
    <w:p w:rsidR="00424AEC" w:rsidRPr="00F20AC6" w:rsidRDefault="00424AEC" w:rsidP="00046F2C">
      <w:pPr>
        <w:pStyle w:val="Heading2"/>
      </w:pPr>
      <w:bookmarkStart w:id="77" w:name="_Toc467169525"/>
      <w:r>
        <w:t xml:space="preserve">9.2 </w:t>
      </w:r>
      <w:r w:rsidRPr="00F20AC6">
        <w:t>References</w:t>
      </w:r>
      <w:bookmarkEnd w:id="77"/>
    </w:p>
    <w:p w:rsidR="00424AEC" w:rsidRDefault="00424AEC" w:rsidP="00424AEC">
      <w:pPr>
        <w:pStyle w:val="ListParagraph"/>
        <w:numPr>
          <w:ilvl w:val="0"/>
          <w:numId w:val="27"/>
        </w:numPr>
        <w:autoSpaceDE w:val="0"/>
        <w:autoSpaceDN w:val="0"/>
        <w:adjustRightInd w:val="0"/>
        <w:spacing w:after="15" w:line="240" w:lineRule="auto"/>
        <w:rPr>
          <w:sz w:val="28"/>
          <w:szCs w:val="28"/>
        </w:rPr>
      </w:pPr>
      <w:r w:rsidRPr="00781F85">
        <w:rPr>
          <w:sz w:val="28"/>
          <w:szCs w:val="28"/>
        </w:rPr>
        <w:t xml:space="preserve">Pressman, Roger S. Software Engineering: A Practitioner's Approach (7th Ed.). Boston, Mass: McGraw-Hill. ISBN 0-07-285318-2. </w:t>
      </w:r>
    </w:p>
    <w:p w:rsidR="00424AEC" w:rsidRDefault="00424AEC" w:rsidP="00424AEC">
      <w:pPr>
        <w:pStyle w:val="ListParagraph"/>
        <w:autoSpaceDE w:val="0"/>
        <w:autoSpaceDN w:val="0"/>
        <w:adjustRightInd w:val="0"/>
        <w:spacing w:after="15" w:line="240" w:lineRule="auto"/>
        <w:ind w:left="806"/>
        <w:rPr>
          <w:sz w:val="28"/>
          <w:szCs w:val="28"/>
        </w:rPr>
      </w:pPr>
    </w:p>
    <w:p w:rsidR="00424AEC" w:rsidRDefault="00424AEC" w:rsidP="00424AEC">
      <w:pPr>
        <w:pStyle w:val="ListParagraph"/>
        <w:numPr>
          <w:ilvl w:val="0"/>
          <w:numId w:val="27"/>
        </w:numPr>
        <w:autoSpaceDE w:val="0"/>
        <w:autoSpaceDN w:val="0"/>
        <w:adjustRightInd w:val="0"/>
        <w:spacing w:after="0" w:line="240" w:lineRule="auto"/>
        <w:rPr>
          <w:sz w:val="28"/>
          <w:szCs w:val="28"/>
        </w:rPr>
      </w:pPr>
      <w:r>
        <w:rPr>
          <w:sz w:val="28"/>
          <w:szCs w:val="28"/>
        </w:rPr>
        <w:t>Swim lane Diagram</w:t>
      </w:r>
    </w:p>
    <w:p w:rsidR="00424AEC" w:rsidRDefault="00297BA2" w:rsidP="00424AEC">
      <w:pPr>
        <w:pStyle w:val="ListParagraph"/>
        <w:autoSpaceDE w:val="0"/>
        <w:autoSpaceDN w:val="0"/>
        <w:adjustRightInd w:val="0"/>
        <w:spacing w:after="0" w:line="240" w:lineRule="auto"/>
        <w:ind w:left="806"/>
        <w:rPr>
          <w:rStyle w:val="Hyperlink"/>
          <w:sz w:val="28"/>
          <w:szCs w:val="28"/>
        </w:rPr>
      </w:pPr>
      <w:hyperlink r:id="rId31" w:history="1">
        <w:r w:rsidR="00424AEC" w:rsidRPr="00473384">
          <w:rPr>
            <w:rStyle w:val="Hyperlink"/>
            <w:sz w:val="28"/>
            <w:szCs w:val="28"/>
          </w:rPr>
          <w:t>https://www.smartdraw.com/swim-lane-diagram</w:t>
        </w:r>
      </w:hyperlink>
    </w:p>
    <w:p w:rsidR="00424AEC" w:rsidRDefault="00424AEC" w:rsidP="00424AEC">
      <w:pPr>
        <w:pStyle w:val="ListParagraph"/>
        <w:autoSpaceDE w:val="0"/>
        <w:autoSpaceDN w:val="0"/>
        <w:adjustRightInd w:val="0"/>
        <w:spacing w:after="0" w:line="240" w:lineRule="auto"/>
        <w:ind w:left="806"/>
        <w:rPr>
          <w:sz w:val="28"/>
          <w:szCs w:val="28"/>
        </w:rPr>
      </w:pPr>
    </w:p>
    <w:p w:rsidR="00424AEC" w:rsidRPr="00781F85" w:rsidRDefault="00424AEC" w:rsidP="00424AEC">
      <w:pPr>
        <w:pStyle w:val="ListParagraph"/>
        <w:numPr>
          <w:ilvl w:val="0"/>
          <w:numId w:val="27"/>
        </w:numPr>
        <w:autoSpaceDE w:val="0"/>
        <w:autoSpaceDN w:val="0"/>
        <w:adjustRightInd w:val="0"/>
        <w:spacing w:after="0" w:line="240" w:lineRule="auto"/>
        <w:rPr>
          <w:sz w:val="28"/>
          <w:szCs w:val="28"/>
        </w:rPr>
      </w:pPr>
      <w:r w:rsidRPr="00781F85">
        <w:rPr>
          <w:sz w:val="28"/>
          <w:szCs w:val="28"/>
        </w:rPr>
        <w:t>Visio drawing</w:t>
      </w:r>
    </w:p>
    <w:p w:rsidR="00424AEC" w:rsidRDefault="00297BA2" w:rsidP="00424AEC">
      <w:pPr>
        <w:autoSpaceDE w:val="0"/>
        <w:autoSpaceDN w:val="0"/>
        <w:adjustRightInd w:val="0"/>
        <w:spacing w:after="0" w:line="240" w:lineRule="auto"/>
        <w:ind w:left="720"/>
        <w:rPr>
          <w:rFonts w:cs="Times New Roman"/>
          <w:color w:val="000000"/>
          <w:szCs w:val="28"/>
        </w:rPr>
      </w:pPr>
      <w:hyperlink r:id="rId32" w:history="1">
        <w:r w:rsidR="00424AEC" w:rsidRPr="00781F85">
          <w:rPr>
            <w:rStyle w:val="Hyperlink"/>
            <w:rFonts w:cs="Times New Roman"/>
            <w:szCs w:val="28"/>
          </w:rPr>
          <w:t>https://www.google.com/search?q=how+to+add+arrow+in+visio&amp;ie=utf-8&amp;oe=utf-8</w:t>
        </w:r>
      </w:hyperlink>
      <w:r w:rsidR="00424AEC" w:rsidRPr="00781F85">
        <w:rPr>
          <w:rFonts w:cs="Times New Roman"/>
          <w:color w:val="000000"/>
          <w:szCs w:val="28"/>
        </w:rPr>
        <w:t xml:space="preserve"> </w:t>
      </w:r>
    </w:p>
    <w:p w:rsidR="00424AEC" w:rsidRPr="00781F85" w:rsidRDefault="00424AEC" w:rsidP="00424AEC">
      <w:pPr>
        <w:autoSpaceDE w:val="0"/>
        <w:autoSpaceDN w:val="0"/>
        <w:adjustRightInd w:val="0"/>
        <w:spacing w:after="0" w:line="240" w:lineRule="auto"/>
        <w:ind w:left="720"/>
        <w:rPr>
          <w:rFonts w:cs="Times New Roman"/>
          <w:color w:val="000000"/>
          <w:szCs w:val="28"/>
        </w:rPr>
      </w:pPr>
    </w:p>
    <w:p w:rsidR="00424AEC" w:rsidRPr="00781F85" w:rsidRDefault="00424AEC" w:rsidP="00424AEC">
      <w:pPr>
        <w:pStyle w:val="ListParagraph"/>
        <w:numPr>
          <w:ilvl w:val="0"/>
          <w:numId w:val="27"/>
        </w:numPr>
        <w:autoSpaceDE w:val="0"/>
        <w:autoSpaceDN w:val="0"/>
        <w:adjustRightInd w:val="0"/>
        <w:spacing w:after="0" w:line="240" w:lineRule="auto"/>
        <w:rPr>
          <w:sz w:val="28"/>
          <w:szCs w:val="28"/>
        </w:rPr>
      </w:pPr>
      <w:r w:rsidRPr="00781F85">
        <w:rPr>
          <w:sz w:val="28"/>
          <w:szCs w:val="28"/>
        </w:rPr>
        <w:t>E-R Diagram</w:t>
      </w:r>
    </w:p>
    <w:p w:rsidR="00424AEC" w:rsidRDefault="00297BA2" w:rsidP="00424AEC">
      <w:pPr>
        <w:autoSpaceDE w:val="0"/>
        <w:autoSpaceDN w:val="0"/>
        <w:adjustRightInd w:val="0"/>
        <w:spacing w:after="0" w:line="240" w:lineRule="auto"/>
        <w:ind w:left="720"/>
        <w:rPr>
          <w:rStyle w:val="Hyperlink"/>
          <w:rFonts w:cs="Times New Roman"/>
          <w:szCs w:val="28"/>
        </w:rPr>
      </w:pPr>
      <w:hyperlink r:id="rId33" w:history="1">
        <w:r w:rsidR="00424AEC" w:rsidRPr="00781F85">
          <w:rPr>
            <w:rStyle w:val="Hyperlink"/>
            <w:rFonts w:cs="Times New Roman"/>
            <w:szCs w:val="28"/>
          </w:rPr>
          <w:t>http://www.codeproject.com/Questions/439447</w:t>
        </w:r>
      </w:hyperlink>
    </w:p>
    <w:p w:rsidR="00424AEC" w:rsidRPr="00781F85" w:rsidRDefault="00424AEC" w:rsidP="00424AEC">
      <w:pPr>
        <w:autoSpaceDE w:val="0"/>
        <w:autoSpaceDN w:val="0"/>
        <w:adjustRightInd w:val="0"/>
        <w:spacing w:after="0" w:line="240" w:lineRule="auto"/>
        <w:ind w:left="720"/>
        <w:rPr>
          <w:rFonts w:cs="Times New Roman"/>
          <w:color w:val="000000"/>
          <w:szCs w:val="28"/>
        </w:rPr>
      </w:pPr>
    </w:p>
    <w:p w:rsidR="00424AEC" w:rsidRPr="00781F85" w:rsidRDefault="00424AEC" w:rsidP="00424AEC">
      <w:pPr>
        <w:pStyle w:val="ListParagraph"/>
        <w:numPr>
          <w:ilvl w:val="0"/>
          <w:numId w:val="27"/>
        </w:numPr>
        <w:autoSpaceDE w:val="0"/>
        <w:autoSpaceDN w:val="0"/>
        <w:adjustRightInd w:val="0"/>
        <w:spacing w:after="0" w:line="240" w:lineRule="auto"/>
        <w:rPr>
          <w:sz w:val="28"/>
          <w:szCs w:val="28"/>
        </w:rPr>
      </w:pPr>
      <w:r w:rsidRPr="00781F85">
        <w:rPr>
          <w:sz w:val="28"/>
          <w:szCs w:val="28"/>
        </w:rPr>
        <w:t>Data flow diagram</w:t>
      </w:r>
    </w:p>
    <w:p w:rsidR="00424AEC" w:rsidRDefault="00297BA2" w:rsidP="00424AEC">
      <w:pPr>
        <w:pStyle w:val="ListParagraph"/>
        <w:autoSpaceDE w:val="0"/>
        <w:autoSpaceDN w:val="0"/>
        <w:adjustRightInd w:val="0"/>
        <w:spacing w:after="0" w:line="240" w:lineRule="auto"/>
        <w:ind w:left="806"/>
        <w:rPr>
          <w:rStyle w:val="Hyperlink"/>
          <w:sz w:val="28"/>
          <w:szCs w:val="28"/>
        </w:rPr>
      </w:pPr>
      <w:hyperlink r:id="rId34" w:history="1">
        <w:r w:rsidR="00424AEC" w:rsidRPr="00781F85">
          <w:rPr>
            <w:rStyle w:val="Hyperlink"/>
            <w:sz w:val="28"/>
            <w:szCs w:val="28"/>
          </w:rPr>
          <w:t>http://www.codeproject.com/Questions/143117</w:t>
        </w:r>
      </w:hyperlink>
    </w:p>
    <w:p w:rsidR="00424AEC" w:rsidRPr="00781F85" w:rsidRDefault="00424AEC" w:rsidP="00424AEC">
      <w:pPr>
        <w:pStyle w:val="ListParagraph"/>
        <w:autoSpaceDE w:val="0"/>
        <w:autoSpaceDN w:val="0"/>
        <w:adjustRightInd w:val="0"/>
        <w:spacing w:after="0" w:line="240" w:lineRule="auto"/>
        <w:ind w:left="806"/>
        <w:rPr>
          <w:sz w:val="28"/>
          <w:szCs w:val="28"/>
        </w:rPr>
      </w:pPr>
    </w:p>
    <w:p w:rsidR="00424AEC" w:rsidRPr="00781F85" w:rsidRDefault="00424AEC" w:rsidP="00424AEC">
      <w:pPr>
        <w:pStyle w:val="ListParagraph"/>
        <w:numPr>
          <w:ilvl w:val="0"/>
          <w:numId w:val="27"/>
        </w:numPr>
        <w:autoSpaceDE w:val="0"/>
        <w:autoSpaceDN w:val="0"/>
        <w:adjustRightInd w:val="0"/>
        <w:spacing w:after="0" w:line="240" w:lineRule="auto"/>
        <w:rPr>
          <w:sz w:val="28"/>
          <w:szCs w:val="28"/>
        </w:rPr>
      </w:pPr>
      <w:r w:rsidRPr="00781F85">
        <w:rPr>
          <w:sz w:val="28"/>
          <w:szCs w:val="28"/>
        </w:rPr>
        <w:t xml:space="preserve">Behavior-Modeling-Lesson </w:t>
      </w:r>
    </w:p>
    <w:p w:rsidR="00424AEC" w:rsidRDefault="00297BA2" w:rsidP="00424AEC">
      <w:pPr>
        <w:pStyle w:val="ListParagraph"/>
        <w:autoSpaceDE w:val="0"/>
        <w:autoSpaceDN w:val="0"/>
        <w:adjustRightInd w:val="0"/>
        <w:spacing w:after="0" w:line="240" w:lineRule="auto"/>
        <w:ind w:left="806"/>
        <w:rPr>
          <w:rStyle w:val="Hyperlink"/>
          <w:sz w:val="28"/>
          <w:szCs w:val="28"/>
        </w:rPr>
      </w:pPr>
      <w:hyperlink r:id="rId35" w:history="1">
        <w:r w:rsidR="00424AEC" w:rsidRPr="00781F85">
          <w:rPr>
            <w:rStyle w:val="Hyperlink"/>
            <w:sz w:val="28"/>
            <w:szCs w:val="28"/>
          </w:rPr>
          <w:t>http://www.codeproject.com/Articles/6675</w:t>
        </w:r>
      </w:hyperlink>
    </w:p>
    <w:p w:rsidR="00424AEC" w:rsidRPr="00781F85" w:rsidRDefault="00424AEC" w:rsidP="00424AEC">
      <w:pPr>
        <w:pStyle w:val="ListParagraph"/>
        <w:autoSpaceDE w:val="0"/>
        <w:autoSpaceDN w:val="0"/>
        <w:adjustRightInd w:val="0"/>
        <w:spacing w:after="0" w:line="240" w:lineRule="auto"/>
        <w:ind w:left="806"/>
        <w:rPr>
          <w:sz w:val="28"/>
          <w:szCs w:val="28"/>
        </w:rPr>
      </w:pPr>
    </w:p>
    <w:p w:rsidR="00424AEC" w:rsidRPr="00781F85" w:rsidRDefault="00424AEC" w:rsidP="00424AEC">
      <w:pPr>
        <w:pStyle w:val="ListParagraph"/>
        <w:numPr>
          <w:ilvl w:val="0"/>
          <w:numId w:val="27"/>
        </w:numPr>
        <w:autoSpaceDE w:val="0"/>
        <w:autoSpaceDN w:val="0"/>
        <w:adjustRightInd w:val="0"/>
        <w:spacing w:after="0" w:line="240" w:lineRule="auto"/>
        <w:rPr>
          <w:sz w:val="28"/>
          <w:szCs w:val="28"/>
        </w:rPr>
      </w:pPr>
      <w:r w:rsidRPr="00781F85">
        <w:rPr>
          <w:sz w:val="28"/>
          <w:szCs w:val="28"/>
        </w:rPr>
        <w:t>Sequence Diagram</w:t>
      </w:r>
    </w:p>
    <w:p w:rsidR="00424AEC" w:rsidRDefault="00297BA2" w:rsidP="00424AEC">
      <w:pPr>
        <w:pStyle w:val="ListParagraph"/>
        <w:autoSpaceDE w:val="0"/>
        <w:autoSpaceDN w:val="0"/>
        <w:adjustRightInd w:val="0"/>
        <w:spacing w:after="0" w:line="240" w:lineRule="auto"/>
        <w:ind w:left="806"/>
        <w:rPr>
          <w:sz w:val="28"/>
          <w:szCs w:val="28"/>
        </w:rPr>
      </w:pPr>
      <w:hyperlink r:id="rId36" w:anchor="imgrc=HlO_RZF_qGWZDM%3A" w:history="1">
        <w:r w:rsidR="00424AEC" w:rsidRPr="00781F85">
          <w:rPr>
            <w:rStyle w:val="Hyperlink"/>
            <w:sz w:val="28"/>
            <w:szCs w:val="28"/>
          </w:rPr>
          <w:t>https://www.google.com/search?q=codeproject.com+sequence+diagram&amp;source=lnms&amp;tbm=isch&amp;sa=X&amp;ved=0ahUKEwipme7tionMAhUO8mMKHSstBZwQ_AUIBygB&amp;biw=1366&amp;bih=657#imgrc=HlO_RZF_qGWZDM%3A</w:t>
        </w:r>
      </w:hyperlink>
    </w:p>
    <w:p w:rsidR="00424AEC" w:rsidRPr="002A56B9" w:rsidRDefault="00424AEC" w:rsidP="002A56B9">
      <w:pPr>
        <w:pStyle w:val="NoSpacing"/>
        <w:jc w:val="center"/>
        <w:rPr>
          <w:rFonts w:ascii="Times New Roman" w:hAnsi="Times New Roman" w:cs="Times New Roman"/>
          <w:sz w:val="28"/>
          <w:szCs w:val="28"/>
        </w:rPr>
      </w:pPr>
    </w:p>
    <w:sectPr w:rsidR="00424AEC" w:rsidRPr="002A56B9" w:rsidSect="007E377A">
      <w:footerReference w:type="default" r:id="rId37"/>
      <w:footerReference w:type="first" r:id="rId38"/>
      <w:pgSz w:w="12240" w:h="15840"/>
      <w:pgMar w:top="1440" w:right="1440" w:bottom="1440" w:left="1440" w:header="720" w:footer="720" w:gutter="0"/>
      <w:pgNumType w:start="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4294" w:rsidRDefault="005C4294" w:rsidP="00D13ACA">
      <w:pPr>
        <w:spacing w:after="0" w:line="240" w:lineRule="auto"/>
      </w:pPr>
      <w:r>
        <w:separator/>
      </w:r>
    </w:p>
  </w:endnote>
  <w:endnote w:type="continuationSeparator" w:id="0">
    <w:p w:rsidR="005C4294" w:rsidRDefault="005C4294" w:rsidP="00D13A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77528"/>
      <w:docPartObj>
        <w:docPartGallery w:val="Page Numbers (Bottom of Page)"/>
        <w:docPartUnique/>
      </w:docPartObj>
    </w:sdtPr>
    <w:sdtContent>
      <w:p w:rsidR="00B90453" w:rsidRDefault="00297BA2">
        <w:pPr>
          <w:pStyle w:val="Footer"/>
          <w:jc w:val="center"/>
        </w:pPr>
        <w:fldSimple w:instr=" PAGE   \* MERGEFORMAT ">
          <w:r w:rsidR="00DA5D35">
            <w:rPr>
              <w:noProof/>
            </w:rPr>
            <w:t>7</w:t>
          </w:r>
        </w:fldSimple>
      </w:p>
    </w:sdtContent>
  </w:sdt>
  <w:p w:rsidR="00B90453" w:rsidRDefault="00B9045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77527"/>
      <w:docPartObj>
        <w:docPartGallery w:val="Page Numbers (Bottom of Page)"/>
        <w:docPartUnique/>
      </w:docPartObj>
    </w:sdtPr>
    <w:sdtEndPr>
      <w:rPr>
        <w:color w:val="7F7F7F" w:themeColor="background1" w:themeShade="7F"/>
        <w:spacing w:val="60"/>
      </w:rPr>
    </w:sdtEndPr>
    <w:sdtContent>
      <w:p w:rsidR="00B90453" w:rsidRDefault="00297BA2">
        <w:pPr>
          <w:pStyle w:val="Footer"/>
          <w:pBdr>
            <w:top w:val="single" w:sz="4" w:space="1" w:color="D9D9D9" w:themeColor="background1" w:themeShade="D9"/>
          </w:pBdr>
          <w:rPr>
            <w:b/>
          </w:rPr>
        </w:pPr>
        <w:fldSimple w:instr=" PAGE   \* MERGEFORMAT ">
          <w:r w:rsidR="00DA5D35" w:rsidRPr="00DA5D35">
            <w:rPr>
              <w:b/>
              <w:noProof/>
            </w:rPr>
            <w:t>0</w:t>
          </w:r>
        </w:fldSimple>
        <w:r w:rsidR="00B90453">
          <w:rPr>
            <w:b/>
          </w:rPr>
          <w:t xml:space="preserve"> | </w:t>
        </w:r>
        <w:r w:rsidR="00B90453">
          <w:rPr>
            <w:color w:val="7F7F7F" w:themeColor="background1" w:themeShade="7F"/>
            <w:spacing w:val="60"/>
          </w:rPr>
          <w:t>Page</w:t>
        </w:r>
      </w:p>
    </w:sdtContent>
  </w:sdt>
  <w:p w:rsidR="00B90453" w:rsidRDefault="00B9045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4294" w:rsidRDefault="005C4294" w:rsidP="00D13ACA">
      <w:pPr>
        <w:spacing w:after="0" w:line="240" w:lineRule="auto"/>
      </w:pPr>
      <w:r>
        <w:separator/>
      </w:r>
    </w:p>
  </w:footnote>
  <w:footnote w:type="continuationSeparator" w:id="0">
    <w:p w:rsidR="005C4294" w:rsidRDefault="005C4294" w:rsidP="00D13AC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F751D"/>
    <w:multiLevelType w:val="hybridMultilevel"/>
    <w:tmpl w:val="41060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263144"/>
    <w:multiLevelType w:val="hybridMultilevel"/>
    <w:tmpl w:val="77C64A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01C04"/>
    <w:multiLevelType w:val="hybridMultilevel"/>
    <w:tmpl w:val="EA1CE5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8F0D0C"/>
    <w:multiLevelType w:val="multilevel"/>
    <w:tmpl w:val="7AE64E9A"/>
    <w:lvl w:ilvl="0">
      <w:start w:val="1"/>
      <w:numFmt w:val="decimal"/>
      <w:lvlText w:val="%1."/>
      <w:lvlJc w:val="left"/>
      <w:pPr>
        <w:ind w:left="720" w:hanging="360"/>
      </w:p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D851C3D"/>
    <w:multiLevelType w:val="hybridMultilevel"/>
    <w:tmpl w:val="293A11F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ED480F"/>
    <w:multiLevelType w:val="hybridMultilevel"/>
    <w:tmpl w:val="3CE0DC5C"/>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nsid w:val="21A3170A"/>
    <w:multiLevelType w:val="hybridMultilevel"/>
    <w:tmpl w:val="2A94EB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536548"/>
    <w:multiLevelType w:val="hybridMultilevel"/>
    <w:tmpl w:val="A84E5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AA0D02"/>
    <w:multiLevelType w:val="hybridMultilevel"/>
    <w:tmpl w:val="BDD09026"/>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DA966A4"/>
    <w:multiLevelType w:val="hybridMultilevel"/>
    <w:tmpl w:val="DC6CCA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E97BF0"/>
    <w:multiLevelType w:val="hybridMultilevel"/>
    <w:tmpl w:val="D2B03F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D51813"/>
    <w:multiLevelType w:val="hybridMultilevel"/>
    <w:tmpl w:val="9AFE79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AC1243"/>
    <w:multiLevelType w:val="hybridMultilevel"/>
    <w:tmpl w:val="93849BA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6A5424"/>
    <w:multiLevelType w:val="hybridMultilevel"/>
    <w:tmpl w:val="6520DB5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962D2E"/>
    <w:multiLevelType w:val="hybridMultilevel"/>
    <w:tmpl w:val="E4F89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8D38C4"/>
    <w:multiLevelType w:val="hybridMultilevel"/>
    <w:tmpl w:val="0D2A5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09070B"/>
    <w:multiLevelType w:val="hybridMultilevel"/>
    <w:tmpl w:val="C7F46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DBC3F9B"/>
    <w:multiLevelType w:val="hybridMultilevel"/>
    <w:tmpl w:val="F6C469CC"/>
    <w:lvl w:ilvl="0" w:tplc="0409000F">
      <w:start w:val="1"/>
      <w:numFmt w:val="decimal"/>
      <w:lvlText w:val="%1."/>
      <w:lvlJc w:val="left"/>
      <w:pPr>
        <w:ind w:left="806" w:hanging="360"/>
      </w:pPr>
    </w:lvl>
    <w:lvl w:ilvl="1" w:tplc="04090019" w:tentative="1">
      <w:start w:val="1"/>
      <w:numFmt w:val="lowerLetter"/>
      <w:lvlText w:val="%2."/>
      <w:lvlJc w:val="left"/>
      <w:pPr>
        <w:ind w:left="1526" w:hanging="360"/>
      </w:pPr>
    </w:lvl>
    <w:lvl w:ilvl="2" w:tplc="0409001B" w:tentative="1">
      <w:start w:val="1"/>
      <w:numFmt w:val="lowerRoman"/>
      <w:lvlText w:val="%3."/>
      <w:lvlJc w:val="right"/>
      <w:pPr>
        <w:ind w:left="2246" w:hanging="180"/>
      </w:pPr>
    </w:lvl>
    <w:lvl w:ilvl="3" w:tplc="0409000F" w:tentative="1">
      <w:start w:val="1"/>
      <w:numFmt w:val="decimal"/>
      <w:lvlText w:val="%4."/>
      <w:lvlJc w:val="left"/>
      <w:pPr>
        <w:ind w:left="2966" w:hanging="360"/>
      </w:pPr>
    </w:lvl>
    <w:lvl w:ilvl="4" w:tplc="04090019" w:tentative="1">
      <w:start w:val="1"/>
      <w:numFmt w:val="lowerLetter"/>
      <w:lvlText w:val="%5."/>
      <w:lvlJc w:val="left"/>
      <w:pPr>
        <w:ind w:left="3686" w:hanging="360"/>
      </w:pPr>
    </w:lvl>
    <w:lvl w:ilvl="5" w:tplc="0409001B" w:tentative="1">
      <w:start w:val="1"/>
      <w:numFmt w:val="lowerRoman"/>
      <w:lvlText w:val="%6."/>
      <w:lvlJc w:val="right"/>
      <w:pPr>
        <w:ind w:left="4406" w:hanging="180"/>
      </w:pPr>
    </w:lvl>
    <w:lvl w:ilvl="6" w:tplc="0409000F" w:tentative="1">
      <w:start w:val="1"/>
      <w:numFmt w:val="decimal"/>
      <w:lvlText w:val="%7."/>
      <w:lvlJc w:val="left"/>
      <w:pPr>
        <w:ind w:left="5126" w:hanging="360"/>
      </w:pPr>
    </w:lvl>
    <w:lvl w:ilvl="7" w:tplc="04090019" w:tentative="1">
      <w:start w:val="1"/>
      <w:numFmt w:val="lowerLetter"/>
      <w:lvlText w:val="%8."/>
      <w:lvlJc w:val="left"/>
      <w:pPr>
        <w:ind w:left="5846" w:hanging="360"/>
      </w:pPr>
    </w:lvl>
    <w:lvl w:ilvl="8" w:tplc="0409001B" w:tentative="1">
      <w:start w:val="1"/>
      <w:numFmt w:val="lowerRoman"/>
      <w:lvlText w:val="%9."/>
      <w:lvlJc w:val="right"/>
      <w:pPr>
        <w:ind w:left="6566" w:hanging="180"/>
      </w:pPr>
    </w:lvl>
  </w:abstractNum>
  <w:abstractNum w:abstractNumId="18">
    <w:nsid w:val="5EF34802"/>
    <w:multiLevelType w:val="hybridMultilevel"/>
    <w:tmpl w:val="4D9CA8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605F77D4"/>
    <w:multiLevelType w:val="hybridMultilevel"/>
    <w:tmpl w:val="137E41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425CBD"/>
    <w:multiLevelType w:val="hybridMultilevel"/>
    <w:tmpl w:val="167CE7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B32C3C"/>
    <w:multiLevelType w:val="hybridMultilevel"/>
    <w:tmpl w:val="522CBEF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8D1D9A"/>
    <w:multiLevelType w:val="hybridMultilevel"/>
    <w:tmpl w:val="55F4050C"/>
    <w:lvl w:ilvl="0" w:tplc="04090003">
      <w:start w:val="1"/>
      <w:numFmt w:val="bullet"/>
      <w:lvlText w:val="o"/>
      <w:lvlJc w:val="left"/>
      <w:pPr>
        <w:ind w:left="795" w:hanging="360"/>
      </w:pPr>
      <w:rPr>
        <w:rFonts w:ascii="Courier New" w:hAnsi="Courier New" w:cs="Courier New" w:hint="default"/>
        <w:sz w:val="40"/>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3">
    <w:nsid w:val="70217E73"/>
    <w:multiLevelType w:val="multilevel"/>
    <w:tmpl w:val="4D702B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1A052F9"/>
    <w:multiLevelType w:val="hybridMultilevel"/>
    <w:tmpl w:val="228015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4F605B"/>
    <w:multiLevelType w:val="hybridMultilevel"/>
    <w:tmpl w:val="871A5B4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82726A"/>
    <w:multiLevelType w:val="hybridMultilevel"/>
    <w:tmpl w:val="325A0AFC"/>
    <w:lvl w:ilvl="0" w:tplc="E6F26E66">
      <w:start w:val="1"/>
      <w:numFmt w:val="bullet"/>
      <w:lvlText w:val=""/>
      <w:lvlJc w:val="left"/>
      <w:pPr>
        <w:ind w:left="142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840B5C2">
      <w:start w:val="1"/>
      <w:numFmt w:val="bullet"/>
      <w:lvlText w:val="o"/>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E0A00AE">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9809F28">
      <w:start w:val="1"/>
      <w:numFmt w:val="bullet"/>
      <w:lvlText w:val="•"/>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FE416BE">
      <w:start w:val="1"/>
      <w:numFmt w:val="bullet"/>
      <w:lvlText w:val="o"/>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E9C523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77D22EDC">
      <w:start w:val="1"/>
      <w:numFmt w:val="bullet"/>
      <w:lvlText w:val="•"/>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1734AB7A">
      <w:start w:val="1"/>
      <w:numFmt w:val="bullet"/>
      <w:lvlText w:val="o"/>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03A7EA2">
      <w:start w:val="1"/>
      <w:numFmt w:val="bullet"/>
      <w:lvlText w:val="▪"/>
      <w:lvlJc w:val="left"/>
      <w:pPr>
        <w:ind w:left="72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7">
    <w:nsid w:val="7DFF7F58"/>
    <w:multiLevelType w:val="hybridMultilevel"/>
    <w:tmpl w:val="665E96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900E86"/>
    <w:multiLevelType w:val="hybridMultilevel"/>
    <w:tmpl w:val="A4606FF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24"/>
  </w:num>
  <w:num w:numId="3">
    <w:abstractNumId w:val="12"/>
  </w:num>
  <w:num w:numId="4">
    <w:abstractNumId w:val="8"/>
  </w:num>
  <w:num w:numId="5">
    <w:abstractNumId w:val="11"/>
  </w:num>
  <w:num w:numId="6">
    <w:abstractNumId w:val="9"/>
  </w:num>
  <w:num w:numId="7">
    <w:abstractNumId w:val="22"/>
  </w:num>
  <w:num w:numId="8">
    <w:abstractNumId w:val="6"/>
  </w:num>
  <w:num w:numId="9">
    <w:abstractNumId w:val="2"/>
  </w:num>
  <w:num w:numId="10">
    <w:abstractNumId w:val="7"/>
  </w:num>
  <w:num w:numId="11">
    <w:abstractNumId w:val="1"/>
  </w:num>
  <w:num w:numId="12">
    <w:abstractNumId w:val="3"/>
  </w:num>
  <w:num w:numId="13">
    <w:abstractNumId w:val="5"/>
  </w:num>
  <w:num w:numId="14">
    <w:abstractNumId w:val="18"/>
  </w:num>
  <w:num w:numId="15">
    <w:abstractNumId w:val="28"/>
  </w:num>
  <w:num w:numId="16">
    <w:abstractNumId w:val="13"/>
  </w:num>
  <w:num w:numId="17">
    <w:abstractNumId w:val="4"/>
  </w:num>
  <w:num w:numId="18">
    <w:abstractNumId w:val="27"/>
  </w:num>
  <w:num w:numId="19">
    <w:abstractNumId w:val="21"/>
  </w:num>
  <w:num w:numId="20">
    <w:abstractNumId w:val="20"/>
  </w:num>
  <w:num w:numId="21">
    <w:abstractNumId w:val="25"/>
  </w:num>
  <w:num w:numId="22">
    <w:abstractNumId w:val="0"/>
  </w:num>
  <w:num w:numId="23">
    <w:abstractNumId w:val="15"/>
  </w:num>
  <w:num w:numId="24">
    <w:abstractNumId w:val="14"/>
  </w:num>
  <w:num w:numId="25">
    <w:abstractNumId w:val="10"/>
  </w:num>
  <w:num w:numId="26">
    <w:abstractNumId w:val="23"/>
    <w:lvlOverride w:ilvl="0">
      <w:lvl w:ilvl="0">
        <w:numFmt w:val="upperLetter"/>
        <w:lvlText w:val="%1."/>
        <w:lvlJc w:val="left"/>
      </w:lvl>
    </w:lvlOverride>
  </w:num>
  <w:num w:numId="27">
    <w:abstractNumId w:val="17"/>
  </w:num>
  <w:num w:numId="28">
    <w:abstractNumId w:val="19"/>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7F52B0"/>
    <w:rsid w:val="00011141"/>
    <w:rsid w:val="00046F2C"/>
    <w:rsid w:val="00083509"/>
    <w:rsid w:val="000B032B"/>
    <w:rsid w:val="000B0F98"/>
    <w:rsid w:val="000C4961"/>
    <w:rsid w:val="000F0DD8"/>
    <w:rsid w:val="00104C5A"/>
    <w:rsid w:val="001171F3"/>
    <w:rsid w:val="00191002"/>
    <w:rsid w:val="00196351"/>
    <w:rsid w:val="001D5465"/>
    <w:rsid w:val="002038B6"/>
    <w:rsid w:val="00235371"/>
    <w:rsid w:val="00297BA2"/>
    <w:rsid w:val="002A56B9"/>
    <w:rsid w:val="002B16A0"/>
    <w:rsid w:val="002B6AAC"/>
    <w:rsid w:val="002F3601"/>
    <w:rsid w:val="00304D56"/>
    <w:rsid w:val="00324BAE"/>
    <w:rsid w:val="003256E3"/>
    <w:rsid w:val="003C2100"/>
    <w:rsid w:val="003F08DB"/>
    <w:rsid w:val="003F18FC"/>
    <w:rsid w:val="00424AEC"/>
    <w:rsid w:val="0043515C"/>
    <w:rsid w:val="0044424C"/>
    <w:rsid w:val="00446B63"/>
    <w:rsid w:val="004A522F"/>
    <w:rsid w:val="005119A4"/>
    <w:rsid w:val="00515D50"/>
    <w:rsid w:val="005342C5"/>
    <w:rsid w:val="00540936"/>
    <w:rsid w:val="00557D33"/>
    <w:rsid w:val="00562FA8"/>
    <w:rsid w:val="005C4294"/>
    <w:rsid w:val="006C0153"/>
    <w:rsid w:val="006C2FEC"/>
    <w:rsid w:val="006E7CEE"/>
    <w:rsid w:val="00704BD6"/>
    <w:rsid w:val="00715638"/>
    <w:rsid w:val="007D1142"/>
    <w:rsid w:val="007E377A"/>
    <w:rsid w:val="007F52B0"/>
    <w:rsid w:val="00814629"/>
    <w:rsid w:val="00825A3B"/>
    <w:rsid w:val="00895030"/>
    <w:rsid w:val="008A534D"/>
    <w:rsid w:val="008B02A0"/>
    <w:rsid w:val="00911075"/>
    <w:rsid w:val="0092196D"/>
    <w:rsid w:val="00941A84"/>
    <w:rsid w:val="00981935"/>
    <w:rsid w:val="009A4F95"/>
    <w:rsid w:val="00A31DD9"/>
    <w:rsid w:val="00A3509D"/>
    <w:rsid w:val="00B763DA"/>
    <w:rsid w:val="00B8084A"/>
    <w:rsid w:val="00B90453"/>
    <w:rsid w:val="00BA3D8C"/>
    <w:rsid w:val="00C12271"/>
    <w:rsid w:val="00C87075"/>
    <w:rsid w:val="00D13ACA"/>
    <w:rsid w:val="00D80FE2"/>
    <w:rsid w:val="00D86476"/>
    <w:rsid w:val="00DA5D35"/>
    <w:rsid w:val="00DB318E"/>
    <w:rsid w:val="00DC70F5"/>
    <w:rsid w:val="00DD4760"/>
    <w:rsid w:val="00DE0CBC"/>
    <w:rsid w:val="00E121DA"/>
    <w:rsid w:val="00E561A4"/>
    <w:rsid w:val="00E61809"/>
    <w:rsid w:val="00E867F7"/>
    <w:rsid w:val="00EA6536"/>
    <w:rsid w:val="00F15A97"/>
    <w:rsid w:val="00F52335"/>
    <w:rsid w:val="00F6378C"/>
    <w:rsid w:val="00F92CD7"/>
    <w:rsid w:val="00FC6288"/>
    <w:rsid w:val="00FD0F1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9" type="connector" idref="#AutoShape 10"/>
        <o:r id="V:Rule20" type="connector" idref="#AutoShape 15"/>
        <o:r id="V:Rule21" type="connector" idref="#AutoShape 6"/>
        <o:r id="V:Rule22" type="connector" idref="#AutoShape 26"/>
        <o:r id="V:Rule23" type="connector" idref="#AutoShape 72"/>
        <o:r id="V:Rule24" type="connector" idref="#AutoShape 67"/>
        <o:r id="V:Rule25" type="connector" idref="#AutoShape 13"/>
        <o:r id="V:Rule26" type="connector" idref="#AutoShape 63"/>
        <o:r id="V:Rule27" type="connector" idref="#AutoShape 29"/>
        <o:r id="V:Rule28" type="connector" idref="#AutoShape 27"/>
        <o:r id="V:Rule29" type="connector" idref="#AutoShape 44"/>
        <o:r id="V:Rule30" type="connector" idref="#AutoShape 28"/>
        <o:r id="V:Rule31" type="connector" idref="#AutoShape 23"/>
        <o:r id="V:Rule32" type="connector" idref="#AutoShape 31"/>
        <o:r id="V:Rule33" type="connector" idref="#AutoShape 32"/>
        <o:r id="V:Rule34" type="connector" idref="#AutoShape 43"/>
        <o:r id="V:Rule35" type="connector" idref="#AutoShape 69"/>
        <o:r id="V:Rule36" type="connector" idref="#AutoShape 2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465"/>
    <w:pPr>
      <w:spacing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E377A"/>
    <w:pPr>
      <w:keepNext/>
      <w:keepLines/>
      <w:spacing w:before="480" w:after="0"/>
      <w:jc w:val="center"/>
      <w:outlineLvl w:val="0"/>
    </w:pPr>
    <w:rPr>
      <w:rFonts w:asciiTheme="majorBidi" w:eastAsiaTheme="majorEastAsia" w:hAnsiTheme="majorBidi" w:cstheme="majorBidi"/>
      <w:b/>
      <w:bCs/>
      <w:color w:val="1F4E79" w:themeColor="accent1" w:themeShade="80"/>
      <w:sz w:val="40"/>
      <w:szCs w:val="28"/>
    </w:rPr>
  </w:style>
  <w:style w:type="paragraph" w:styleId="Heading2">
    <w:name w:val="heading 2"/>
    <w:basedOn w:val="Normal"/>
    <w:next w:val="Normal"/>
    <w:link w:val="Heading2Char"/>
    <w:uiPriority w:val="9"/>
    <w:unhideWhenUsed/>
    <w:qFormat/>
    <w:rsid w:val="007E377A"/>
    <w:pPr>
      <w:keepNext/>
      <w:keepLines/>
      <w:spacing w:before="200" w:after="0"/>
      <w:jc w:val="left"/>
      <w:outlineLvl w:val="1"/>
    </w:pPr>
    <w:rPr>
      <w:rFonts w:eastAsiaTheme="majorEastAsia" w:cstheme="majorBidi"/>
      <w:b/>
      <w:bCs/>
      <w:color w:val="1F4E79" w:themeColor="accent1" w:themeShade="80"/>
      <w:sz w:val="36"/>
      <w:szCs w:val="26"/>
    </w:rPr>
  </w:style>
  <w:style w:type="paragraph" w:styleId="Heading3">
    <w:name w:val="heading 3"/>
    <w:basedOn w:val="Normal"/>
    <w:next w:val="Normal"/>
    <w:link w:val="Heading3Char"/>
    <w:uiPriority w:val="9"/>
    <w:unhideWhenUsed/>
    <w:qFormat/>
    <w:rsid w:val="00191002"/>
    <w:pPr>
      <w:keepNext/>
      <w:keepLines/>
      <w:spacing w:before="40" w:after="0" w:line="276" w:lineRule="auto"/>
      <w:jc w:val="left"/>
      <w:outlineLvl w:val="2"/>
    </w:pPr>
    <w:rPr>
      <w:rFonts w:asciiTheme="majorBidi" w:eastAsiaTheme="majorEastAsia" w:hAnsiTheme="majorBidi" w:cstheme="majorBidi"/>
      <w:b/>
      <w:color w:val="1F4E79" w:themeColor="accent1" w:themeShade="80"/>
      <w:sz w:val="32"/>
      <w:szCs w:val="24"/>
    </w:rPr>
  </w:style>
  <w:style w:type="paragraph" w:styleId="Heading4">
    <w:name w:val="heading 4"/>
    <w:basedOn w:val="Normal"/>
    <w:next w:val="Normal"/>
    <w:link w:val="Heading4Char"/>
    <w:uiPriority w:val="9"/>
    <w:unhideWhenUsed/>
    <w:qFormat/>
    <w:rsid w:val="00046F2C"/>
    <w:pPr>
      <w:keepNext/>
      <w:keepLines/>
      <w:spacing w:before="40" w:after="0"/>
      <w:jc w:val="left"/>
      <w:outlineLvl w:val="3"/>
    </w:pPr>
    <w:rPr>
      <w:rFonts w:asciiTheme="majorBidi" w:eastAsiaTheme="majorEastAsia" w:hAnsiTheme="majorBidi" w:cstheme="majorBidi"/>
      <w:b/>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561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1107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7E377A"/>
    <w:rPr>
      <w:rFonts w:asciiTheme="majorBidi" w:eastAsiaTheme="majorEastAsia" w:hAnsiTheme="majorBidi" w:cstheme="majorBidi"/>
      <w:b/>
      <w:bCs/>
      <w:color w:val="1F4E79" w:themeColor="accent1" w:themeShade="80"/>
      <w:sz w:val="40"/>
      <w:szCs w:val="28"/>
    </w:rPr>
  </w:style>
  <w:style w:type="character" w:customStyle="1" w:styleId="Heading2Char">
    <w:name w:val="Heading 2 Char"/>
    <w:basedOn w:val="DefaultParagraphFont"/>
    <w:link w:val="Heading2"/>
    <w:uiPriority w:val="9"/>
    <w:rsid w:val="007E377A"/>
    <w:rPr>
      <w:rFonts w:ascii="Times New Roman" w:eastAsiaTheme="majorEastAsia" w:hAnsi="Times New Roman" w:cstheme="majorBidi"/>
      <w:b/>
      <w:bCs/>
      <w:color w:val="1F4E79" w:themeColor="accent1" w:themeShade="80"/>
      <w:sz w:val="36"/>
      <w:szCs w:val="26"/>
    </w:rPr>
  </w:style>
  <w:style w:type="paragraph" w:styleId="BalloonText">
    <w:name w:val="Balloon Text"/>
    <w:basedOn w:val="Normal"/>
    <w:link w:val="BalloonTextChar"/>
    <w:uiPriority w:val="99"/>
    <w:semiHidden/>
    <w:unhideWhenUsed/>
    <w:rsid w:val="00DC7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70F5"/>
    <w:rPr>
      <w:rFonts w:ascii="Tahoma" w:hAnsi="Tahoma" w:cs="Tahoma"/>
      <w:sz w:val="16"/>
      <w:szCs w:val="16"/>
    </w:rPr>
  </w:style>
  <w:style w:type="paragraph" w:styleId="ListParagraph">
    <w:name w:val="List Paragraph"/>
    <w:basedOn w:val="Normal"/>
    <w:uiPriority w:val="34"/>
    <w:qFormat/>
    <w:rsid w:val="00FC6288"/>
    <w:pPr>
      <w:spacing w:line="259" w:lineRule="auto"/>
      <w:ind w:left="720"/>
      <w:contextualSpacing/>
      <w:jc w:val="left"/>
    </w:pPr>
    <w:rPr>
      <w:rFonts w:cs="Times New Roman"/>
      <w:color w:val="000000"/>
      <w:sz w:val="32"/>
      <w:szCs w:val="32"/>
    </w:rPr>
  </w:style>
  <w:style w:type="character" w:customStyle="1" w:styleId="Heading3Char">
    <w:name w:val="Heading 3 Char"/>
    <w:basedOn w:val="DefaultParagraphFont"/>
    <w:link w:val="Heading3"/>
    <w:uiPriority w:val="9"/>
    <w:rsid w:val="00191002"/>
    <w:rPr>
      <w:rFonts w:asciiTheme="majorBidi" w:eastAsiaTheme="majorEastAsia" w:hAnsiTheme="majorBidi" w:cstheme="majorBidi"/>
      <w:b/>
      <w:color w:val="1F4E79" w:themeColor="accent1" w:themeShade="80"/>
      <w:sz w:val="32"/>
      <w:szCs w:val="24"/>
    </w:rPr>
  </w:style>
  <w:style w:type="table" w:customStyle="1" w:styleId="TableGrid0">
    <w:name w:val="TableGrid"/>
    <w:rsid w:val="00FC6288"/>
    <w:pPr>
      <w:spacing w:after="0" w:line="240" w:lineRule="auto"/>
    </w:pPr>
    <w:rPr>
      <w:rFonts w:eastAsiaTheme="minorEastAsia"/>
    </w:rPr>
    <w:tblPr>
      <w:tblCellMar>
        <w:top w:w="0" w:type="dxa"/>
        <w:left w:w="0" w:type="dxa"/>
        <w:bottom w:w="0" w:type="dxa"/>
        <w:right w:w="0" w:type="dxa"/>
      </w:tblCellMar>
    </w:tblPr>
  </w:style>
  <w:style w:type="paragraph" w:styleId="NoSpacing">
    <w:name w:val="No Spacing"/>
    <w:link w:val="NoSpacingChar"/>
    <w:uiPriority w:val="1"/>
    <w:qFormat/>
    <w:rsid w:val="00FC6288"/>
    <w:pPr>
      <w:spacing w:after="0" w:line="240" w:lineRule="auto"/>
    </w:pPr>
    <w:rPr>
      <w:rFonts w:eastAsiaTheme="minorEastAsia"/>
    </w:rPr>
  </w:style>
  <w:style w:type="character" w:customStyle="1" w:styleId="NoSpacingChar">
    <w:name w:val="No Spacing Char"/>
    <w:basedOn w:val="DefaultParagraphFont"/>
    <w:link w:val="NoSpacing"/>
    <w:uiPriority w:val="1"/>
    <w:rsid w:val="00FC6288"/>
    <w:rPr>
      <w:rFonts w:eastAsiaTheme="minorEastAsia"/>
    </w:rPr>
  </w:style>
  <w:style w:type="character" w:customStyle="1" w:styleId="Heading4Char">
    <w:name w:val="Heading 4 Char"/>
    <w:basedOn w:val="DefaultParagraphFont"/>
    <w:link w:val="Heading4"/>
    <w:uiPriority w:val="9"/>
    <w:rsid w:val="00046F2C"/>
    <w:rPr>
      <w:rFonts w:asciiTheme="majorBidi" w:eastAsiaTheme="majorEastAsia" w:hAnsiTheme="majorBidi" w:cstheme="majorBidi"/>
      <w:b/>
      <w:iCs/>
      <w:color w:val="1F4E79" w:themeColor="accent1" w:themeShade="80"/>
      <w:sz w:val="28"/>
    </w:rPr>
  </w:style>
  <w:style w:type="paragraph" w:styleId="Header">
    <w:name w:val="header"/>
    <w:basedOn w:val="Normal"/>
    <w:link w:val="HeaderChar"/>
    <w:uiPriority w:val="99"/>
    <w:unhideWhenUsed/>
    <w:rsid w:val="00D13A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3ACA"/>
    <w:rPr>
      <w:rFonts w:ascii="Times New Roman" w:hAnsi="Times New Roman"/>
      <w:sz w:val="28"/>
    </w:rPr>
  </w:style>
  <w:style w:type="paragraph" w:styleId="Footer">
    <w:name w:val="footer"/>
    <w:basedOn w:val="Normal"/>
    <w:link w:val="FooterChar"/>
    <w:uiPriority w:val="99"/>
    <w:unhideWhenUsed/>
    <w:rsid w:val="00D13A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3ACA"/>
    <w:rPr>
      <w:rFonts w:ascii="Times New Roman" w:hAnsi="Times New Roman"/>
      <w:sz w:val="28"/>
    </w:rPr>
  </w:style>
  <w:style w:type="character" w:styleId="Hyperlink">
    <w:name w:val="Hyperlink"/>
    <w:basedOn w:val="DefaultParagraphFont"/>
    <w:uiPriority w:val="99"/>
    <w:unhideWhenUsed/>
    <w:rsid w:val="00424AEC"/>
    <w:rPr>
      <w:color w:val="0563C1" w:themeColor="hyperlink"/>
      <w:u w:val="single"/>
    </w:rPr>
  </w:style>
  <w:style w:type="paragraph" w:styleId="TOCHeading">
    <w:name w:val="TOC Heading"/>
    <w:basedOn w:val="Heading1"/>
    <w:next w:val="Normal"/>
    <w:uiPriority w:val="39"/>
    <w:unhideWhenUsed/>
    <w:qFormat/>
    <w:rsid w:val="003C2100"/>
    <w:pPr>
      <w:spacing w:before="240" w:line="259" w:lineRule="auto"/>
      <w:jc w:val="left"/>
      <w:outlineLvl w:val="9"/>
    </w:pPr>
    <w:rPr>
      <w:rFonts w:asciiTheme="majorHAnsi" w:hAnsiTheme="majorHAnsi"/>
      <w:b w:val="0"/>
      <w:bCs w:val="0"/>
      <w:color w:val="2E74B5" w:themeColor="accent1" w:themeShade="BF"/>
      <w:sz w:val="32"/>
      <w:szCs w:val="32"/>
    </w:rPr>
  </w:style>
  <w:style w:type="paragraph" w:styleId="TOC1">
    <w:name w:val="toc 1"/>
    <w:basedOn w:val="Normal"/>
    <w:next w:val="Normal"/>
    <w:autoRedefine/>
    <w:uiPriority w:val="39"/>
    <w:unhideWhenUsed/>
    <w:rsid w:val="003C2100"/>
    <w:pPr>
      <w:spacing w:after="100"/>
    </w:pPr>
  </w:style>
  <w:style w:type="paragraph" w:styleId="TOC2">
    <w:name w:val="toc 2"/>
    <w:basedOn w:val="Normal"/>
    <w:next w:val="Normal"/>
    <w:autoRedefine/>
    <w:uiPriority w:val="39"/>
    <w:unhideWhenUsed/>
    <w:rsid w:val="003C2100"/>
    <w:pPr>
      <w:spacing w:after="100"/>
      <w:ind w:left="280"/>
    </w:pPr>
  </w:style>
  <w:style w:type="paragraph" w:styleId="TOC3">
    <w:name w:val="toc 3"/>
    <w:basedOn w:val="Normal"/>
    <w:next w:val="Normal"/>
    <w:autoRedefine/>
    <w:uiPriority w:val="39"/>
    <w:unhideWhenUsed/>
    <w:rsid w:val="003C2100"/>
    <w:pPr>
      <w:spacing w:after="100"/>
      <w:ind w:left="560"/>
    </w:pPr>
  </w:style>
</w:styles>
</file>

<file path=word/webSettings.xml><?xml version="1.0" encoding="utf-8"?>
<w:webSettings xmlns:r="http://schemas.openxmlformats.org/officeDocument/2006/relationships" xmlns:w="http://schemas.openxmlformats.org/wordprocessingml/2006/main">
  <w:divs>
    <w:div w:id="1868374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hyperlink" Target="http://www.codeproject.com/Questions/143117"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www.codeproject.com/Questions/439447"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hyperlink" Target="https://www.google.com/search?q=how+to+add+arrow+in+visio&amp;ie=utf-8&amp;oe=utf-8" TargetMode="External"/><Relationship Id="rId37" Type="http://schemas.openxmlformats.org/officeDocument/2006/relationships/footer" Target="footer1.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hyperlink" Target="https://www.google.com/search?q=codeproject.com+sequence+diagram&amp;source=lnms&amp;tbm=isch&amp;sa=X&amp;ved=0ahUKEwipme7tionMAhUO8mMKHSstBZwQ_AUIBygB&amp;biw=1366&amp;bih=657" TargetMode="Externa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hyperlink" Target="https://www.smartdraw.com/swim-lane-diagra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www.codeproject.com/Articles/6675"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02757F32F7847BDAB62923164398332"/>
        <w:category>
          <w:name w:val="General"/>
          <w:gallery w:val="placeholder"/>
        </w:category>
        <w:types>
          <w:type w:val="bbPlcHdr"/>
        </w:types>
        <w:behaviors>
          <w:behavior w:val="content"/>
        </w:behaviors>
        <w:guid w:val="{C991DCAC-DC55-49EB-8467-B34A8F80D95B}"/>
      </w:docPartPr>
      <w:docPartBody>
        <w:p w:rsidR="00BA3A23" w:rsidRDefault="00B33E17" w:rsidP="00B33E17">
          <w:pPr>
            <w:pStyle w:val="A02757F32F7847BDAB62923164398332"/>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33E17"/>
    <w:rsid w:val="001724F7"/>
    <w:rsid w:val="00177835"/>
    <w:rsid w:val="00241D9E"/>
    <w:rsid w:val="00B33E17"/>
    <w:rsid w:val="00BA3A23"/>
    <w:rsid w:val="00F3207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24F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02757F32F7847BDAB62923164398332">
    <w:name w:val="A02757F32F7847BDAB62923164398332"/>
    <w:rsid w:val="00B33E17"/>
  </w:style>
  <w:style w:type="paragraph" w:customStyle="1" w:styleId="8E690515AF5B47B7B1BF4B921D78F3B9">
    <w:name w:val="8E690515AF5B47B7B1BF4B921D78F3B9"/>
    <w:rsid w:val="00B33E17"/>
  </w:style>
  <w:style w:type="paragraph" w:customStyle="1" w:styleId="497D3F23113C456CACF635A850E610C5">
    <w:name w:val="497D3F23113C456CACF635A850E610C5"/>
    <w:rsid w:val="00B33E17"/>
  </w:style>
  <w:style w:type="paragraph" w:customStyle="1" w:styleId="F7060B0FDEA94C7FAEC6F4B03F041B7D">
    <w:name w:val="F7060B0FDEA94C7FAEC6F4B03F041B7D"/>
    <w:rsid w:val="00B33E17"/>
  </w:style>
  <w:style w:type="paragraph" w:customStyle="1" w:styleId="B4C20446EC254BB69AAB4EC49DE18BBA">
    <w:name w:val="B4C20446EC254BB69AAB4EC49DE18BBA"/>
    <w:rsid w:val="00B33E17"/>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1CEF2-C150-404D-8202-2C86D353F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Pages>
  <Words>4684</Words>
  <Characters>2670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Seat Planning System</vt:lpstr>
    </vt:vector>
  </TitlesOfParts>
  <Company/>
  <LinksUpToDate>false</LinksUpToDate>
  <CharactersWithSpaces>31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t Planning System</dc:title>
  <dc:subject>Software Requirements Specification and Analysis</dc:subject>
  <dc:creator>Probook</dc:creator>
  <cp:lastModifiedBy>IIT</cp:lastModifiedBy>
  <cp:revision>15</cp:revision>
  <cp:lastPrinted>2016-11-17T12:09:00Z</cp:lastPrinted>
  <dcterms:created xsi:type="dcterms:W3CDTF">2016-11-16T18:30:00Z</dcterms:created>
  <dcterms:modified xsi:type="dcterms:W3CDTF">2016-11-17T12:09:00Z</dcterms:modified>
</cp:coreProperties>
</file>